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9D471" w14:textId="2BDBC029"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C82D17" w:rsidRPr="00C82D17">
        <w:rPr>
          <w:rFonts w:ascii="Arial" w:hAnsi="Arial"/>
          <w:b/>
          <w:i/>
          <w:noProof/>
          <w:sz w:val="24"/>
          <w:lang w:eastAsia="en-US"/>
        </w:rPr>
        <w:t>R2-250</w:t>
      </w:r>
      <w:r w:rsidR="00F71EBB">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6F173FED"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del w:id="3" w:author="POST#130" w:date="2025-07-28T14:05:00Z">
              <w:r w:rsidR="004A5E80" w:rsidDel="00F0754D">
                <w:rPr>
                  <w:rFonts w:ascii="Arial" w:hAnsi="Arial" w:hint="eastAsia"/>
                  <w:b/>
                  <w:noProof/>
                  <w:sz w:val="28"/>
                </w:rPr>
                <w:delText>5</w:delText>
              </w:r>
            </w:del>
            <w:ins w:id="4" w:author="POST#130" w:date="2025-07-28T14:05:00Z">
              <w:r w:rsidR="00F0754D">
                <w:rPr>
                  <w:rFonts w:ascii="Arial" w:hAnsi="Arial" w:hint="eastAsia"/>
                  <w:b/>
                  <w:noProof/>
                  <w:sz w:val="28"/>
                </w:rPr>
                <w:t>6</w:t>
              </w:r>
            </w:ins>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3" w:anchor="_blank" w:history="1">
              <w:r>
                <w:rPr>
                  <w:rStyle w:val="ab"/>
                  <w:rFonts w:ascii="Arial" w:hAnsi="Arial" w:cs="Arial"/>
                  <w:b/>
                  <w:i/>
                  <w:noProof/>
                  <w:color w:val="FF0000"/>
                  <w:lang w:eastAsia="en-US"/>
                </w:rPr>
                <w:t>HE</w:t>
              </w:r>
              <w:bookmarkStart w:id="5" w:name="_Hlt497126619"/>
              <w:r>
                <w:rPr>
                  <w:rStyle w:val="ab"/>
                  <w:rFonts w:ascii="Arial" w:hAnsi="Arial" w:cs="Arial"/>
                  <w:b/>
                  <w:i/>
                  <w:noProof/>
                  <w:color w:val="FF0000"/>
                  <w:lang w:eastAsia="en-US"/>
                </w:rPr>
                <w:t>L</w:t>
              </w:r>
              <w:bookmarkEnd w:id="5"/>
              <w:r>
                <w:rPr>
                  <w:rStyle w:val="ab"/>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4" w:history="1">
              <w:r>
                <w:rPr>
                  <w:rStyle w:val="ab"/>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D85075D" w:rsidR="006F4054" w:rsidRDefault="00810A4C" w:rsidP="00F71EBB">
            <w:pPr>
              <w:overflowPunct/>
              <w:autoSpaceDE/>
              <w:adjustRightInd/>
              <w:spacing w:after="0"/>
              <w:ind w:left="100"/>
              <w:rPr>
                <w:rFonts w:ascii="Arial" w:hAnsi="Arial"/>
                <w:noProof/>
                <w:lang w:eastAsia="en-US"/>
              </w:rPr>
            </w:pPr>
            <w:r>
              <w:rPr>
                <w:rFonts w:ascii="Arial" w:hAnsi="Arial"/>
                <w:lang w:eastAsia="en-US"/>
              </w:rPr>
              <w:t>2025-0</w:t>
            </w:r>
            <w:r w:rsidR="00F71EBB">
              <w:rPr>
                <w:rFonts w:ascii="Arial" w:hAnsi="Arial" w:hint="eastAsia"/>
              </w:rPr>
              <w:t>8</w:t>
            </w:r>
            <w:r w:rsidR="006F4054">
              <w:rPr>
                <w:rFonts w:ascii="Arial" w:hAnsi="Arial"/>
                <w:lang w:eastAsia="en-US"/>
              </w:rPr>
              <w:t>-</w:t>
            </w:r>
            <w:r w:rsidR="00F71EBB">
              <w:rPr>
                <w:rFonts w:ascii="Arial" w:hAnsi="Arial" w:hint="eastAsia"/>
              </w:rPr>
              <w:t>1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5" w:history="1">
              <w:r>
                <w:rPr>
                  <w:rStyle w:val="ab"/>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6"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ins w:id="7" w:author="Lenovo" w:date="2025-07-29T11:25:00Z">
              <w:r w:rsidR="00B702B8">
                <w:rPr>
                  <w:rFonts w:hint="eastAsia"/>
                  <w:noProof/>
                  <w:lang w:eastAsia="zh-CN"/>
                </w:rPr>
                <w:t xml:space="preserve">DL </w:t>
              </w:r>
            </w:ins>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rFonts w:cs="Arial"/>
                <w:lang w:eastAsia="zh-CN"/>
              </w:rPr>
            </w:pPr>
          </w:p>
          <w:p w14:paraId="6FD56610" w14:textId="190948DA" w:rsidR="0066200A" w:rsidRPr="0076552D" w:rsidRDefault="001401E5" w:rsidP="001401E5">
            <w:pPr>
              <w:pStyle w:val="CRCoverPage"/>
              <w:spacing w:after="0"/>
              <w:rPr>
                <w:rFonts w:cs="Arial"/>
                <w:lang w:eastAsia="zh-CN"/>
              </w:rPr>
            </w:pPr>
            <w:r>
              <w:rPr>
                <w:rFonts w:cs="Arial" w:hint="eastAsia"/>
                <w:lang w:eastAsia="zh-CN"/>
              </w:rPr>
              <w:t xml:space="preserve">Note: </w:t>
            </w:r>
            <w:r w:rsidR="0066200A">
              <w:rPr>
                <w:rFonts w:cs="Arial"/>
                <w:lang w:eastAsia="zh-CN"/>
              </w:rPr>
              <w:t xml:space="preserve">RAN3 </w:t>
            </w:r>
            <w:r w:rsidR="0066200A">
              <w:rPr>
                <w:rFonts w:cs="Arial" w:hint="eastAsia"/>
                <w:lang w:eastAsia="zh-CN"/>
              </w:rPr>
              <w:t>is working</w:t>
            </w:r>
            <w:r>
              <w:rPr>
                <w:rFonts w:cs="Arial"/>
                <w:lang w:eastAsia="zh-CN"/>
              </w:rPr>
              <w:t xml:space="preserve"> on</w:t>
            </w:r>
            <w:r>
              <w:rPr>
                <w:rFonts w:cs="Arial" w:hint="eastAsia"/>
                <w:lang w:eastAsia="zh-CN"/>
              </w:rPr>
              <w:t xml:space="preserve"> AI/ML pos</w:t>
            </w:r>
            <w:ins w:id="8" w:author="POST#130" w:date="2025-07-28T14:08:00Z">
              <w:r w:rsidR="00F0754D">
                <w:rPr>
                  <w:rFonts w:cs="Arial" w:hint="eastAsia"/>
                  <w:lang w:eastAsia="zh-CN"/>
                </w:rPr>
                <w:t>i</w:t>
              </w:r>
            </w:ins>
            <w:r>
              <w:rPr>
                <w:rFonts w:cs="Arial" w:hint="eastAsia"/>
                <w:lang w:eastAsia="zh-CN"/>
              </w:rPr>
              <w:t>tioning</w:t>
            </w:r>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r w:rsidR="0066200A">
              <w:rPr>
                <w:rFonts w:cs="Arial" w:hint="eastAsia"/>
                <w:lang w:eastAsia="zh-CN"/>
              </w:rPr>
              <w:t>RAN2 is supposed to</w:t>
            </w:r>
            <w:r w:rsidR="0066200A" w:rsidRPr="0066200A">
              <w:rPr>
                <w:rFonts w:cs="Arial"/>
                <w:lang w:eastAsia="zh-CN"/>
              </w:rPr>
              <w:t xml:space="preserve"> merge </w:t>
            </w:r>
            <w:r w:rsidR="0066200A">
              <w:rPr>
                <w:rFonts w:cs="Arial" w:hint="eastAsia"/>
                <w:lang w:eastAsia="zh-CN"/>
              </w:rPr>
              <w:t>RAN3</w:t>
            </w:r>
            <w:r w:rsidR="0066200A" w:rsidRPr="0066200A">
              <w:rPr>
                <w:rFonts w:cs="Arial"/>
                <w:lang w:eastAsia="zh-CN"/>
              </w:rPr>
              <w:t xml:space="preserve"> </w:t>
            </w:r>
            <w:r w:rsidRPr="0066200A">
              <w:rPr>
                <w:rFonts w:cs="Arial"/>
                <w:lang w:eastAsia="zh-CN"/>
              </w:rPr>
              <w:t>stage-2</w:t>
            </w:r>
            <w:r>
              <w:rPr>
                <w:rFonts w:cs="Arial" w:hint="eastAsia"/>
                <w:lang w:eastAsia="zh-CN"/>
              </w:rPr>
              <w:t xml:space="preserve"> </w:t>
            </w:r>
            <w:r w:rsidR="0066200A" w:rsidRPr="0066200A">
              <w:rPr>
                <w:rFonts w:cs="Arial"/>
                <w:lang w:eastAsia="zh-CN"/>
              </w:rPr>
              <w:t>TPs</w:t>
            </w:r>
            <w:r w:rsidR="0066200A">
              <w:rPr>
                <w:rFonts w:cs="Arial" w:hint="eastAsia"/>
                <w:lang w:eastAsia="zh-CN"/>
              </w:rPr>
              <w:t xml:space="preserve"> later.</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ins w:id="9" w:author="Lenovo" w:date="2025-07-29T11:25:00Z">
              <w:r w:rsidR="00B702B8">
                <w:rPr>
                  <w:rFonts w:ascii="Arial" w:eastAsia="DengXian" w:hAnsi="Arial" w:hint="eastAsia"/>
                  <w:noProof/>
                </w:rPr>
                <w:t xml:space="preserve">DL </w:t>
              </w:r>
            </w:ins>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6"/>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38CBB0ED"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xml:space="preserve">, </w:t>
            </w:r>
            <w:ins w:id="10" w:author="POST#130" w:date="2025-07-28T15:16:00Z">
              <w:r w:rsidR="009E4643">
                <w:rPr>
                  <w:rFonts w:ascii="Arial" w:eastAsiaTheme="minorEastAsia" w:hAnsi="Arial" w:hint="eastAsia"/>
                  <w:noProof/>
                </w:rPr>
                <w:t xml:space="preserve">5.4.1, </w:t>
              </w:r>
            </w:ins>
            <w:r w:rsidR="00E01B34">
              <w:rPr>
                <w:rFonts w:ascii="Arial" w:eastAsiaTheme="minorEastAsia" w:hAnsi="Arial" w:hint="eastAsia"/>
                <w:noProof/>
              </w:rPr>
              <w:t>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 xml:space="preserve">RAN2#131: updated based on [POST130][023][AI PHY] 38.305  CR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64B19E68" w14:textId="7E192D8D" w:rsidR="00A75D70" w:rsidRPr="001F1F02" w:rsidRDefault="00A75D70" w:rsidP="00A75D70">
            <w:pPr>
              <w:pStyle w:val="CRCoverPage"/>
              <w:numPr>
                <w:ilvl w:val="0"/>
                <w:numId w:val="43"/>
              </w:numPr>
              <w:spacing w:after="0"/>
              <w:rPr>
                <w:rFonts w:cs="Arial"/>
                <w:iCs/>
                <w:lang w:eastAsia="zh-CN"/>
              </w:rPr>
            </w:pPr>
            <w:commentRangeStart w:id="11"/>
            <w:r>
              <w:rPr>
                <w:rFonts w:cs="Arial" w:hint="eastAsia"/>
                <w:iCs/>
                <w:lang w:eastAsia="zh-CN"/>
              </w:rPr>
              <w:t xml:space="preserve">add </w:t>
            </w:r>
            <w:r>
              <w:rPr>
                <w:rFonts w:cs="Arial"/>
                <w:iCs/>
                <w:lang w:eastAsia="zh-CN"/>
              </w:rPr>
              <w:t>“</w:t>
            </w:r>
            <w:r w:rsidRPr="00A75D70">
              <w:rPr>
                <w:rFonts w:cs="Arial"/>
                <w:iCs/>
                <w:lang w:eastAsia="zh-CN"/>
              </w:rPr>
              <w:t xml:space="preserve">Procedures between LMF and </w:t>
            </w:r>
            <w:proofErr w:type="spellStart"/>
            <w:r w:rsidRPr="00A75D70">
              <w:rPr>
                <w:rFonts w:cs="Arial"/>
                <w:iCs/>
                <w:lang w:eastAsia="zh-CN"/>
              </w:rPr>
              <w:t>gNB</w:t>
            </w:r>
            <w:proofErr w:type="spellEnd"/>
            <w:r>
              <w:rPr>
                <w:rFonts w:cs="Arial"/>
                <w:iCs/>
                <w:lang w:eastAsia="zh-CN"/>
              </w:rPr>
              <w:t>”</w:t>
            </w:r>
            <w:r>
              <w:rPr>
                <w:rFonts w:cs="Arial" w:hint="eastAsia"/>
                <w:iCs/>
                <w:lang w:eastAsia="zh-CN"/>
              </w:rPr>
              <w:t xml:space="preserve"> </w:t>
            </w:r>
            <w:commentRangeEnd w:id="11"/>
            <w:r w:rsidR="00027AEE">
              <w:rPr>
                <w:rStyle w:val="ae"/>
                <w:rFonts w:ascii="Times New Roman" w:eastAsia="Times New Roman" w:hAnsi="Times New Roman"/>
                <w:lang w:eastAsia="zh-CN"/>
              </w:rPr>
              <w:commentReference w:id="11"/>
            </w:r>
            <w:r>
              <w:rPr>
                <w:rFonts w:cs="Arial" w:hint="eastAsia"/>
                <w:iCs/>
                <w:lang w:eastAsia="zh-CN"/>
              </w:rPr>
              <w:t xml:space="preserve">and </w:t>
            </w:r>
            <w:r>
              <w:rPr>
                <w:rFonts w:cs="Arial"/>
                <w:iCs/>
                <w:lang w:eastAsia="zh-CN"/>
              </w:rPr>
              <w:t>“</w:t>
            </w:r>
            <w:r w:rsidRPr="00A75D70">
              <w:rPr>
                <w:rFonts w:cs="Arial"/>
                <w:iCs/>
                <w:lang w:eastAsia="zh-CN"/>
              </w:rPr>
              <w:t xml:space="preserve">Information that may be transferred from the </w:t>
            </w:r>
            <w:proofErr w:type="spellStart"/>
            <w:r w:rsidRPr="00A75D70">
              <w:rPr>
                <w:rFonts w:cs="Arial"/>
                <w:iCs/>
                <w:lang w:eastAsia="zh-CN"/>
              </w:rPr>
              <w:t>gNB</w:t>
            </w:r>
            <w:proofErr w:type="spellEnd"/>
            <w:r w:rsidRPr="00A75D70">
              <w:rPr>
                <w:rFonts w:cs="Arial"/>
                <w:iCs/>
                <w:lang w:eastAsia="zh-CN"/>
              </w:rPr>
              <w:t xml:space="preserve"> to LMF</w:t>
            </w:r>
            <w:r>
              <w:rPr>
                <w:rFonts w:cs="Arial"/>
                <w:iCs/>
                <w:lang w:eastAsia="zh-CN"/>
              </w:rPr>
              <w: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12" w:name="_Toc60776906"/>
      <w:bookmarkStart w:id="13" w:name="_Toc100929729"/>
      <w:bookmarkStart w:id="14"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12"/>
      <w:bookmarkEnd w:id="13"/>
      <w:bookmarkEnd w:id="14"/>
      <w:r>
        <w:rPr>
          <w:rFonts w:eastAsia="Calibri"/>
          <w:bCs/>
          <w:i/>
          <w:sz w:val="22"/>
          <w:szCs w:val="22"/>
          <w:lang w:val="en-US" w:eastAsia="ko-KR"/>
        </w:rPr>
        <w:t>ES</w:t>
      </w:r>
    </w:p>
    <w:p w14:paraId="62AC9B38" w14:textId="77777777" w:rsidR="001946E9" w:rsidRDefault="001946E9" w:rsidP="001946E9">
      <w:pPr>
        <w:rPr>
          <w:rFonts w:eastAsiaTheme="minorEastAsia"/>
        </w:rPr>
      </w:pPr>
      <w:bookmarkStart w:id="15" w:name="_Toc185280600"/>
      <w:bookmarkStart w:id="16" w:name="_Toc52567281"/>
      <w:bookmarkStart w:id="17" w:name="_Toc46488928"/>
      <w:bookmarkStart w:id="18" w:name="_Toc37338087"/>
      <w:bookmarkEnd w:id="2"/>
    </w:p>
    <w:p w14:paraId="7D3A7BC1" w14:textId="77777777" w:rsidR="001946E9" w:rsidRPr="006C475A" w:rsidRDefault="001946E9" w:rsidP="001946E9">
      <w:pPr>
        <w:pStyle w:val="2"/>
      </w:pPr>
      <w:bookmarkStart w:id="19" w:name="_Toc12632587"/>
      <w:bookmarkStart w:id="20" w:name="_Toc29305281"/>
      <w:bookmarkStart w:id="21" w:name="_Toc37338086"/>
      <w:bookmarkStart w:id="22" w:name="_Toc46488927"/>
      <w:bookmarkStart w:id="23" w:name="_Toc52567280"/>
      <w:bookmarkStart w:id="24" w:name="_Toc171703823"/>
      <w:r w:rsidRPr="006C475A">
        <w:t>3.1</w:t>
      </w:r>
      <w:r w:rsidRPr="006C475A">
        <w:tab/>
        <w:t>Definitions</w:t>
      </w:r>
      <w:bookmarkEnd w:id="19"/>
      <w:bookmarkEnd w:id="20"/>
      <w:bookmarkEnd w:id="21"/>
      <w:bookmarkEnd w:id="22"/>
      <w:bookmarkEnd w:id="23"/>
      <w:bookmarkEnd w:id="24"/>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25"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26" w:author="CATT" w:date="2025-04-28T10:39:00Z"/>
          <w:del w:id="27" w:author="[POST129bis][014]" w:date="2025-04-28T10:43:00Z"/>
          <w:rFonts w:eastAsiaTheme="minorEastAsia"/>
          <w:bCs/>
        </w:rPr>
      </w:pPr>
      <w:ins w:id="28" w:author="CATT" w:date="2025-03-10T15:26:00Z">
        <w:del w:id="29" w:author="[POST129bis][014]" w:date="2025-04-28T10:43:00Z">
          <w:r w:rsidDel="004D109D">
            <w:rPr>
              <w:rFonts w:eastAsiaTheme="minorEastAsia" w:hint="eastAsia"/>
              <w:bCs/>
            </w:rPr>
            <w:delText xml:space="preserve">Applicable functionality: </w:delText>
          </w:r>
        </w:del>
      </w:ins>
      <w:ins w:id="30" w:author="CATT" w:date="2025-03-10T15:27:00Z">
        <w:del w:id="31" w:author="[POST129bis][014]" w:date="2025-04-28T10:43:00Z">
          <w:r w:rsidRPr="007D6A3D" w:rsidDel="004D109D">
            <w:rPr>
              <w:rFonts w:eastAsiaTheme="minorEastAsia"/>
              <w:bCs/>
            </w:rPr>
            <w:delText xml:space="preserve">refer to </w:delText>
          </w:r>
        </w:del>
      </w:ins>
      <w:ins w:id="32" w:author="CATT" w:date="2025-03-10T15:48:00Z">
        <w:del w:id="33" w:author="[POST129bis][014]" w:date="2025-04-28T10:43:00Z">
          <w:r w:rsidR="00007660" w:rsidDel="004D109D">
            <w:rPr>
              <w:rFonts w:eastAsiaTheme="minorEastAsia" w:hint="eastAsia"/>
              <w:bCs/>
            </w:rPr>
            <w:delText xml:space="preserve">a </w:delText>
          </w:r>
        </w:del>
      </w:ins>
      <w:ins w:id="34" w:author="CATT" w:date="2025-03-10T15:27:00Z">
        <w:del w:id="35" w:author="[POST129bis][014]" w:date="2025-04-28T10:43:00Z">
          <w:r w:rsidR="00007660" w:rsidDel="004D109D">
            <w:rPr>
              <w:rFonts w:eastAsiaTheme="minorEastAsia"/>
              <w:bCs/>
            </w:rPr>
            <w:delText>functionalit</w:delText>
          </w:r>
        </w:del>
      </w:ins>
      <w:ins w:id="36" w:author="CATT" w:date="2025-03-10T15:48:00Z">
        <w:del w:id="37" w:author="[POST129bis][014]" w:date="2025-04-28T10:43:00Z">
          <w:r w:rsidR="00007660" w:rsidDel="004D109D">
            <w:rPr>
              <w:rFonts w:eastAsiaTheme="minorEastAsia" w:hint="eastAsia"/>
              <w:bCs/>
            </w:rPr>
            <w:delText>y</w:delText>
          </w:r>
        </w:del>
      </w:ins>
      <w:ins w:id="38" w:author="CATT" w:date="2025-03-10T15:27:00Z">
        <w:del w:id="39" w:author="[POST129bis][014]" w:date="2025-04-28T10:43:00Z">
          <w:r w:rsidRPr="007D6A3D" w:rsidDel="004D109D">
            <w:rPr>
              <w:rFonts w:eastAsiaTheme="minorEastAsia"/>
              <w:bCs/>
            </w:rPr>
            <w:delText xml:space="preserve"> that the UE is ready to apply for </w:delText>
          </w:r>
        </w:del>
      </w:ins>
      <w:ins w:id="40" w:author="CATT" w:date="2025-03-11T09:38:00Z">
        <w:del w:id="41"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42" w:author="CATT" w:date="2025-03-10T15:27:00Z">
        <w:del w:id="43"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44" w:author="[POST129bis][014]" w:date="2025-04-28T10:41:00Z">
        <w:r w:rsidRPr="001C6649">
          <w:rPr>
            <w:rFonts w:eastAsiaTheme="minorEastAsia"/>
            <w:bCs/>
            <w:i/>
          </w:rPr>
          <w:t xml:space="preserve">Editor's Note: FFS </w:t>
        </w:r>
      </w:ins>
      <w:ins w:id="45" w:author="[POST129bis][014]" w:date="2025-04-28T10:43:00Z">
        <w:r w:rsidRPr="001C6649">
          <w:rPr>
            <w:rFonts w:eastAsiaTheme="minorEastAsia" w:hint="eastAsia"/>
            <w:bCs/>
            <w:i/>
          </w:rPr>
          <w:t>whether we need a</w:t>
        </w:r>
      </w:ins>
      <w:ins w:id="46" w:author="[POST129bis][014]" w:date="2025-04-28T10:41:00Z">
        <w:r w:rsidRPr="001C6649">
          <w:rPr>
            <w:rFonts w:eastAsiaTheme="minorEastAsia"/>
            <w:bCs/>
            <w:i/>
          </w:rPr>
          <w:t xml:space="preserve"> definition</w:t>
        </w:r>
      </w:ins>
      <w:ins w:id="47" w:author="[POST129bis][014]" w:date="2025-04-28T10:43:00Z">
        <w:r w:rsidRPr="001C6649">
          <w:rPr>
            <w:rFonts w:eastAsiaTheme="minorEastAsia" w:hint="eastAsia"/>
            <w:bCs/>
            <w:i/>
          </w:rPr>
          <w:t xml:space="preserve"> for applicable </w:t>
        </w:r>
      </w:ins>
      <w:ins w:id="48" w:author="[POST129bis][014]" w:date="2025-04-28T10:41:00Z">
        <w:r w:rsidRPr="001C6649">
          <w:rPr>
            <w:rFonts w:eastAsiaTheme="minorEastAsia"/>
            <w:bCs/>
            <w:i/>
          </w:rPr>
          <w:t>functionality</w:t>
        </w:r>
      </w:ins>
      <w:ins w:id="49"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r w:rsidRPr="006C475A">
        <w:rPr>
          <w:rFonts w:eastAsia="DengXian"/>
          <w:b/>
        </w:rPr>
        <w:t xml:space="preserve">Ranging: </w:t>
      </w:r>
      <w:r w:rsidRPr="006C475A">
        <w:rPr>
          <w:rFonts w:eastAsia="宋体"/>
          <w:lang w:bidi="ar"/>
        </w:rPr>
        <w:t xml:space="preserve">Refers to the determination of the distance between two UEs or more UEs and/or the direction of one UE from another UE via </w:t>
      </w:r>
      <w:proofErr w:type="spellStart"/>
      <w:r w:rsidRPr="006C475A">
        <w:rPr>
          <w:rFonts w:eastAsia="宋体"/>
          <w:lang w:bidi="ar"/>
        </w:rPr>
        <w:t>sidelink</w:t>
      </w:r>
      <w:proofErr w:type="spellEnd"/>
      <w:r w:rsidRPr="006C475A">
        <w:rPr>
          <w:rFonts w:eastAsia="宋体"/>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宋体"/>
          <w:lang w:bidi="ar"/>
        </w:rPr>
      </w:pPr>
      <w:r w:rsidRPr="006C475A">
        <w:rPr>
          <w:rFonts w:eastAsia="DengXian"/>
          <w:b/>
        </w:rPr>
        <w:t>SL Anchor UE:</w:t>
      </w:r>
      <w:r w:rsidRPr="006C475A">
        <w:rPr>
          <w:rFonts w:eastAsia="DengXian"/>
        </w:rPr>
        <w:t xml:space="preserve"> </w:t>
      </w:r>
      <w:r w:rsidRPr="006C475A">
        <w:rPr>
          <w:rFonts w:eastAsia="宋体"/>
        </w:rPr>
        <w:t>A UE, suppo</w:t>
      </w:r>
      <w:r w:rsidRPr="006C475A">
        <w:rPr>
          <w:rFonts w:eastAsia="宋体"/>
          <w:lang w:bidi="ar"/>
        </w:rPr>
        <w:t xml:space="preserve">rting positioning of target UE, e.g. by transmitting and/or receiving reference signals for positioning, providing positioning-related information, etc. using </w:t>
      </w:r>
      <w:proofErr w:type="spellStart"/>
      <w:r w:rsidRPr="006C475A">
        <w:rPr>
          <w:rFonts w:eastAsia="宋体"/>
          <w:lang w:bidi="ar"/>
        </w:rPr>
        <w:t>Sidelink</w:t>
      </w:r>
      <w:proofErr w:type="spellEnd"/>
      <w:r w:rsidRPr="006C475A">
        <w:rPr>
          <w:rFonts w:eastAsia="宋体"/>
          <w:lang w:bidi="ar"/>
        </w:rPr>
        <w:t>.</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w:t>
      </w:r>
      <w:proofErr w:type="spellStart"/>
      <w:r w:rsidRPr="006C475A">
        <w:rPr>
          <w:iCs/>
        </w:rPr>
        <w:t>Tx</w:t>
      </w:r>
      <w:proofErr w:type="spellEnd"/>
      <w:r w:rsidRPr="006C475A">
        <w:rPr>
          <w:iCs/>
        </w:rPr>
        <w:t xml:space="preserve">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2"/>
      </w:pPr>
      <w:r>
        <w:t>3.2</w:t>
      </w:r>
      <w:r>
        <w:tab/>
        <w:t>Abbreviations</w:t>
      </w:r>
      <w:bookmarkEnd w:id="15"/>
      <w:bookmarkEnd w:id="16"/>
      <w:bookmarkEnd w:id="17"/>
      <w:bookmarkEnd w:id="18"/>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50" w:author="CATT" w:date="2025-02-27T15:07:00Z"/>
        </w:rPr>
      </w:pPr>
      <w:ins w:id="51" w:author="CATT" w:date="2025-02-27T15:07:00Z">
        <w:r>
          <w:t>A</w:t>
        </w:r>
        <w:r>
          <w:rPr>
            <w:rFonts w:hint="eastAsia"/>
          </w:rPr>
          <w:t>I</w:t>
        </w:r>
        <w:del w:id="52" w:author="[POST129bis][014]" w:date="2025-04-28T10:53:00Z">
          <w:r w:rsidDel="0066200A">
            <w:rPr>
              <w:rFonts w:hint="eastAsia"/>
            </w:rPr>
            <w:delText>/ML</w:delText>
          </w:r>
        </w:del>
        <w:r>
          <w:tab/>
        </w:r>
      </w:ins>
      <w:ins w:id="53" w:author="CATT" w:date="2025-02-27T15:08:00Z">
        <w:r w:rsidRPr="007B7CFE">
          <w:t>Artificial Intelligence</w:t>
        </w:r>
        <w:del w:id="54"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w:t>
      </w:r>
      <w:proofErr w:type="spellStart"/>
      <w:r>
        <w:t>Engl</w:t>
      </w:r>
      <w:proofErr w:type="spellEnd"/>
      <w:r>
        <w:t>: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w:t>
      </w:r>
      <w:proofErr w:type="spellStart"/>
      <w:r>
        <w:t>Sistema</w:t>
      </w:r>
      <w:proofErr w:type="spellEnd"/>
      <w:r>
        <w:t xml:space="preserve">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55"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56"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r>
      <w:proofErr w:type="spellStart"/>
      <w:r>
        <w:t>Tx</w:t>
      </w:r>
      <w:proofErr w:type="spellEnd"/>
      <w:r>
        <w:t xml:space="preserve">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2"/>
      </w:pPr>
      <w:bookmarkStart w:id="57" w:name="_Toc12632592"/>
      <w:bookmarkStart w:id="58" w:name="_Toc29305286"/>
      <w:bookmarkStart w:id="59" w:name="_Toc37338091"/>
      <w:bookmarkStart w:id="60" w:name="_Toc46488932"/>
      <w:bookmarkStart w:id="61" w:name="_Toc52567285"/>
      <w:bookmarkStart w:id="62" w:name="_Toc185280604"/>
      <w:r w:rsidRPr="004A7A05">
        <w:t>4.3</w:t>
      </w:r>
      <w:r w:rsidRPr="004A7A05">
        <w:tab/>
        <w:t>Standard UE Positioning Methods</w:t>
      </w:r>
      <w:bookmarkEnd w:id="57"/>
      <w:bookmarkEnd w:id="58"/>
      <w:bookmarkEnd w:id="59"/>
      <w:bookmarkEnd w:id="60"/>
      <w:bookmarkEnd w:id="61"/>
      <w:bookmarkEnd w:id="62"/>
    </w:p>
    <w:p w14:paraId="0D8CD3A8" w14:textId="77777777" w:rsidR="009D2336" w:rsidRPr="004A7A05" w:rsidRDefault="009D2336" w:rsidP="009D2336">
      <w:pPr>
        <w:pStyle w:val="30"/>
      </w:pPr>
      <w:bookmarkStart w:id="63" w:name="_Toc12632593"/>
      <w:bookmarkStart w:id="64" w:name="_Toc29305287"/>
      <w:bookmarkStart w:id="65" w:name="_Toc37338092"/>
      <w:bookmarkStart w:id="66" w:name="_Toc46488933"/>
      <w:bookmarkStart w:id="67" w:name="_Toc52567286"/>
      <w:bookmarkStart w:id="68" w:name="_Toc185280605"/>
      <w:r w:rsidRPr="004A7A05">
        <w:t>4.3.1</w:t>
      </w:r>
      <w:r w:rsidRPr="004A7A05">
        <w:tab/>
        <w:t>Introduction</w:t>
      </w:r>
      <w:bookmarkEnd w:id="63"/>
      <w:bookmarkEnd w:id="64"/>
      <w:bookmarkEnd w:id="65"/>
      <w:bookmarkEnd w:id="66"/>
      <w:bookmarkEnd w:id="67"/>
      <w:bookmarkEnd w:id="68"/>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r>
      <w:proofErr w:type="gramStart"/>
      <w:r w:rsidRPr="004A7A05">
        <w:rPr>
          <w:snapToGrid w:val="0"/>
        </w:rPr>
        <w:t>network-assisted</w:t>
      </w:r>
      <w:proofErr w:type="gramEnd"/>
      <w:r w:rsidRPr="004A7A05">
        <w:rPr>
          <w:snapToGrid w:val="0"/>
        </w:rPr>
        <w:t xml:space="preserve">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terrestrial</w:t>
      </w:r>
      <w:proofErr w:type="gramEnd"/>
      <w:r w:rsidRPr="004A7A05">
        <w:rPr>
          <w:rFonts w:eastAsia="MS Mincho"/>
          <w:snapToGrid w:val="0"/>
        </w:rPr>
        <w:t xml:space="preserve">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barometric</w:t>
      </w:r>
      <w:proofErr w:type="gramEnd"/>
      <w:r w:rsidRPr="004A7A05">
        <w:rPr>
          <w:rFonts w:eastAsia="MS Mincho"/>
          <w:snapToGrid w:val="0"/>
        </w:rPr>
        <w:t xml:space="preserve">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69CC0947" w:rsidR="009D2336" w:rsidRPr="004A7A05" w:rsidRDefault="009D2336" w:rsidP="009D2336">
      <w:pPr>
        <w:pStyle w:val="B1"/>
        <w:rPr>
          <w:ins w:id="69" w:author="CATT" w:date="2025-02-27T14:56:00Z"/>
          <w:rFonts w:eastAsia="MS Mincho"/>
          <w:snapToGrid w:val="0"/>
        </w:rPr>
      </w:pPr>
      <w:ins w:id="70" w:author="CATT" w:date="2025-02-27T14:56:00Z">
        <w:r w:rsidRPr="004A7A05">
          <w:rPr>
            <w:rFonts w:eastAsia="MS Mincho"/>
            <w:snapToGrid w:val="0"/>
          </w:rPr>
          <w:t>-</w:t>
        </w:r>
        <w:r w:rsidRPr="004A7A05">
          <w:rPr>
            <w:rFonts w:eastAsia="MS Mincho"/>
            <w:snapToGrid w:val="0"/>
          </w:rPr>
          <w:tab/>
        </w:r>
      </w:ins>
      <w:ins w:id="71" w:author="POST#130" w:date="2025-07-28T14:32:00Z">
        <w:r w:rsidR="00361538">
          <w:rPr>
            <w:rFonts w:eastAsia="MS Mincho" w:hint="eastAsia"/>
            <w:snapToGrid w:val="0"/>
          </w:rPr>
          <w:t xml:space="preserve">Downlink </w:t>
        </w:r>
      </w:ins>
      <w:commentRangeStart w:id="72"/>
      <w:commentRangeStart w:id="73"/>
      <w:ins w:id="74" w:author="CATT" w:date="2025-03-05T10:36:00Z">
        <w:r w:rsidR="001818C9" w:rsidRPr="001818C9">
          <w:rPr>
            <w:rFonts w:eastAsia="MS Mincho"/>
            <w:snapToGrid w:val="0"/>
          </w:rPr>
          <w:t xml:space="preserve">AI/ML </w:t>
        </w:r>
      </w:ins>
      <w:commentRangeEnd w:id="72"/>
      <w:r w:rsidR="00AE24B8">
        <w:rPr>
          <w:rStyle w:val="ae"/>
        </w:rPr>
        <w:commentReference w:id="72"/>
      </w:r>
      <w:ins w:id="75" w:author="CATT" w:date="2025-03-05T10:36:00Z">
        <w:r w:rsidR="001818C9" w:rsidRPr="001818C9">
          <w:rPr>
            <w:rFonts w:eastAsia="MS Mincho"/>
            <w:snapToGrid w:val="0"/>
          </w:rPr>
          <w:t>positioning</w:t>
        </w:r>
      </w:ins>
      <w:commentRangeEnd w:id="73"/>
      <w:r w:rsidR="0062791B">
        <w:rPr>
          <w:rStyle w:val="ae"/>
        </w:rPr>
        <w:commentReference w:id="73"/>
      </w:r>
      <w:ins w:id="76" w:author="CATT" w:date="2025-03-05T10:36:00Z">
        <w:r w:rsidR="001818C9" w:rsidRPr="001818C9">
          <w:rPr>
            <w:rFonts w:eastAsia="MS Mincho"/>
            <w:snapToGrid w:val="0"/>
          </w:rPr>
          <w:t xml:space="preserve"> </w:t>
        </w:r>
        <w:commentRangeStart w:id="77"/>
        <w:r w:rsidR="001818C9" w:rsidRPr="001818C9">
          <w:rPr>
            <w:rFonts w:eastAsia="MS Mincho"/>
            <w:snapToGrid w:val="0"/>
          </w:rPr>
          <w:t>based on NR signals</w:t>
        </w:r>
      </w:ins>
      <w:commentRangeEnd w:id="77"/>
      <w:r w:rsidR="0062791B">
        <w:rPr>
          <w:rStyle w:val="ae"/>
        </w:rPr>
        <w:commentReference w:id="77"/>
      </w:r>
      <w:ins w:id="78" w:author="CATT" w:date="2025-02-27T15:02:00Z">
        <w:del w:id="79" w:author="POST#130" w:date="2025-07-28T14:32:00Z">
          <w:r w:rsidR="007E73D3" w:rsidDel="00361538">
            <w:rPr>
              <w:rFonts w:eastAsia="MS Mincho" w:hint="eastAsia"/>
              <w:snapToGrid w:val="0"/>
            </w:rPr>
            <w:delText>;</w:delText>
          </w:r>
        </w:del>
      </w:ins>
      <w:ins w:id="80"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81" w:name="OLE_LINK3"/>
      <w:bookmarkStart w:id="82" w:name="OLE_LINK4"/>
      <w:r w:rsidRPr="004A7A05">
        <w:t>e 4.3.1-1:</w:t>
      </w:r>
      <w:bookmarkEnd w:id="81"/>
      <w:bookmarkEnd w:id="82"/>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83" w:name="OLE_LINK25"/>
            <w:bookmarkStart w:id="84" w:name="OLE_LINK26"/>
            <w:r w:rsidRPr="004A7A05">
              <w:t>assisted</w:t>
            </w:r>
            <w:bookmarkEnd w:id="83"/>
            <w:bookmarkEnd w:id="84"/>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85" w:name="OLE_LINK1"/>
            <w:bookmarkStart w:id="86" w:name="OLE_LINK2"/>
            <w:r w:rsidRPr="004A7A05">
              <w:t>SUPL</w:t>
            </w:r>
            <w:bookmarkEnd w:id="85"/>
            <w:bookmarkEnd w:id="86"/>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87" w:author="CATT" w:date="2025-02-28T13:14:00Z"/>
        </w:trPr>
        <w:tc>
          <w:tcPr>
            <w:tcW w:w="1859" w:type="dxa"/>
          </w:tcPr>
          <w:p w14:paraId="6F775D0F" w14:textId="0ECEA26C" w:rsidR="00C256C9" w:rsidRPr="004A7A05" w:rsidRDefault="00361538" w:rsidP="00361538">
            <w:pPr>
              <w:pStyle w:val="TAL"/>
              <w:rPr>
                <w:ins w:id="88" w:author="CATT" w:date="2025-02-28T13:14:00Z"/>
              </w:rPr>
            </w:pPr>
            <w:ins w:id="89" w:author="POST#130" w:date="2025-07-28T14:32:00Z">
              <w:r>
                <w:rPr>
                  <w:rFonts w:hint="eastAsia"/>
                </w:rPr>
                <w:t xml:space="preserve">DL </w:t>
              </w:r>
            </w:ins>
            <w:commentRangeStart w:id="90"/>
            <w:ins w:id="91" w:author="CATT" w:date="2025-02-28T13:14:00Z">
              <w:r w:rsidR="00C256C9">
                <w:rPr>
                  <w:rFonts w:hint="eastAsia"/>
                </w:rPr>
                <w:t>AI/ML</w:t>
              </w:r>
            </w:ins>
            <w:ins w:id="92" w:author="[POST129bis][014]" w:date="2025-04-28T11:13:00Z">
              <w:del w:id="93" w:author="POST#130" w:date="2025-07-28T14:34:00Z">
                <w:r w:rsidR="00DD2C4A" w:rsidRPr="00DD2C4A" w:rsidDel="00361538">
                  <w:rPr>
                    <w:rFonts w:hint="eastAsia"/>
                    <w:vertAlign w:val="superscript"/>
                  </w:rPr>
                  <w:delText>Note10</w:delText>
                </w:r>
              </w:del>
            </w:ins>
          </w:p>
        </w:tc>
        <w:tc>
          <w:tcPr>
            <w:tcW w:w="1206" w:type="dxa"/>
          </w:tcPr>
          <w:p w14:paraId="5139FDA3" w14:textId="64DE2068" w:rsidR="00C256C9" w:rsidRPr="004A7A05" w:rsidRDefault="00C256C9" w:rsidP="00C40779">
            <w:pPr>
              <w:pStyle w:val="TAL"/>
              <w:jc w:val="center"/>
              <w:rPr>
                <w:ins w:id="94" w:author="CATT" w:date="2025-02-28T13:14:00Z"/>
              </w:rPr>
            </w:pPr>
            <w:commentRangeStart w:id="95"/>
            <w:ins w:id="96" w:author="CATT" w:date="2025-02-28T13:16:00Z">
              <w:r>
                <w:rPr>
                  <w:rFonts w:hint="eastAsia"/>
                </w:rPr>
                <w:t>Yes</w:t>
              </w:r>
            </w:ins>
            <w:commentRangeEnd w:id="95"/>
            <w:ins w:id="97" w:author="CATT" w:date="2025-03-11T09:43:00Z">
              <w:r w:rsidR="006240E0">
                <w:rPr>
                  <w:rStyle w:val="ae"/>
                  <w:rFonts w:ascii="Times New Roman" w:hAnsi="Times New Roman"/>
                </w:rPr>
                <w:commentReference w:id="95"/>
              </w:r>
            </w:ins>
          </w:p>
        </w:tc>
        <w:tc>
          <w:tcPr>
            <w:tcW w:w="1440" w:type="dxa"/>
          </w:tcPr>
          <w:p w14:paraId="38C4335A" w14:textId="388E292C" w:rsidR="00C256C9" w:rsidRPr="004A7A05" w:rsidRDefault="00C256C9" w:rsidP="00C40779">
            <w:pPr>
              <w:pStyle w:val="TAL"/>
              <w:jc w:val="center"/>
              <w:rPr>
                <w:ins w:id="98" w:author="CATT" w:date="2025-02-28T13:14:00Z"/>
              </w:rPr>
            </w:pPr>
            <w:ins w:id="99" w:author="CATT" w:date="2025-02-28T13:16:00Z">
              <w:r>
                <w:rPr>
                  <w:rFonts w:hint="eastAsia"/>
                </w:rPr>
                <w:t>No</w:t>
              </w:r>
            </w:ins>
          </w:p>
        </w:tc>
        <w:tc>
          <w:tcPr>
            <w:tcW w:w="1620" w:type="dxa"/>
          </w:tcPr>
          <w:p w14:paraId="59F2D511" w14:textId="5A6E20FC" w:rsidR="00C256C9" w:rsidRPr="000C3A28" w:rsidRDefault="002B23C2" w:rsidP="00361538">
            <w:pPr>
              <w:pStyle w:val="TAL"/>
              <w:jc w:val="center"/>
              <w:rPr>
                <w:ins w:id="100" w:author="CATT" w:date="2025-02-28T13:14:00Z"/>
              </w:rPr>
            </w:pPr>
            <w:ins w:id="101" w:author="[POST129bis][014]" w:date="2025-04-28T11:01:00Z">
              <w:del w:id="102" w:author="POST#130" w:date="2025-07-28T14:33:00Z">
                <w:r w:rsidDel="00361538">
                  <w:rPr>
                    <w:rFonts w:hint="eastAsia"/>
                  </w:rPr>
                  <w:delText>FFS</w:delText>
                </w:r>
              </w:del>
            </w:ins>
            <w:commentRangeEnd w:id="90"/>
            <w:del w:id="103" w:author="POST#130" w:date="2025-07-28T14:33:00Z">
              <w:r w:rsidR="00FD73F1" w:rsidDel="00361538">
                <w:rPr>
                  <w:rStyle w:val="ae"/>
                  <w:rFonts w:ascii="Times New Roman" w:hAnsi="Times New Roman"/>
                </w:rPr>
                <w:commentReference w:id="90"/>
              </w:r>
            </w:del>
            <w:ins w:id="104" w:author="POST#130" w:date="2025-07-28T14:33:00Z">
              <w:r w:rsidR="00361538">
                <w:rPr>
                  <w:rFonts w:hint="eastAsia"/>
                </w:rPr>
                <w:t>No</w:t>
              </w:r>
            </w:ins>
          </w:p>
        </w:tc>
        <w:tc>
          <w:tcPr>
            <w:tcW w:w="3206" w:type="dxa"/>
          </w:tcPr>
          <w:p w14:paraId="53E4D10E" w14:textId="0D807FED" w:rsidR="00C256C9" w:rsidRPr="000D2A77" w:rsidRDefault="006240E0" w:rsidP="00C40779">
            <w:pPr>
              <w:pStyle w:val="TAL"/>
              <w:rPr>
                <w:ins w:id="105" w:author="CATT" w:date="2025-02-28T13:14:00Z"/>
                <w:rFonts w:eastAsiaTheme="minorEastAsia"/>
              </w:rPr>
            </w:pPr>
            <w:commentRangeStart w:id="106"/>
            <w:ins w:id="107" w:author="CATT" w:date="2025-03-11T09:41:00Z">
              <w:r>
                <w:rPr>
                  <w:rFonts w:hint="eastAsia"/>
                </w:rPr>
                <w:t>N/A</w:t>
              </w:r>
            </w:ins>
            <w:commentRangeEnd w:id="106"/>
            <w:ins w:id="108" w:author="CATT" w:date="2025-03-11T09:42:00Z">
              <w:r>
                <w:rPr>
                  <w:rStyle w:val="ae"/>
                  <w:rFonts w:ascii="Times New Roman" w:hAnsi="Times New Roman"/>
                </w:rPr>
                <w:commentReference w:id="106"/>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109" w:author="[POST129bis][014]" w:date="2025-04-28T11:07:00Z"/>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p w14:paraId="12C91F77" w14:textId="622DB6E7" w:rsidR="002B23C2" w:rsidRPr="00DD2C4A" w:rsidRDefault="002B23C2" w:rsidP="00DD2C4A">
            <w:pPr>
              <w:pStyle w:val="TAN"/>
              <w:rPr>
                <w:rFonts w:eastAsiaTheme="minorEastAsia"/>
              </w:rPr>
            </w:pPr>
            <w:commentRangeStart w:id="110"/>
            <w:commentRangeStart w:id="111"/>
            <w:ins w:id="112" w:author="[POST129bis][014]" w:date="2025-04-28T11:07:00Z">
              <w:del w:id="113" w:author="POST#130" w:date="2025-07-28T14:34:00Z">
                <w:r w:rsidDel="00361538">
                  <w:rPr>
                    <w:rFonts w:eastAsiaTheme="minorEastAsia" w:hint="eastAsia"/>
                  </w:rPr>
                  <w:delText xml:space="preserve">NOTE10: </w:delText>
                </w:r>
              </w:del>
            </w:ins>
            <w:ins w:id="114" w:author="[POST129bis][014]" w:date="2025-04-28T11:08:00Z">
              <w:del w:id="115" w:author="POST#130" w:date="2025-07-28T14:34:00Z">
                <w:r w:rsidDel="00361538">
                  <w:rPr>
                    <w:rFonts w:eastAsiaTheme="minorEastAsia" w:hint="eastAsia"/>
                  </w:rPr>
                  <w:delText xml:space="preserve"> </w:delText>
                </w:r>
              </w:del>
            </w:ins>
            <w:ins w:id="116" w:author="[POST129bis][014]" w:date="2025-04-28T11:12:00Z">
              <w:del w:id="117" w:author="POST#130" w:date="2025-07-28T14:34:00Z">
                <w:r w:rsidR="00DD2C4A" w:rsidDel="00361538">
                  <w:rPr>
                    <w:rFonts w:eastAsiaTheme="minorEastAsia" w:hint="eastAsia"/>
                  </w:rPr>
                  <w:delText>AI/ML</w:delText>
                </w:r>
              </w:del>
            </w:ins>
            <w:ins w:id="118" w:author="[POST129bis][014]" w:date="2025-04-28T11:11:00Z">
              <w:del w:id="119" w:author="POST#130" w:date="2025-07-28T14:34:00Z">
                <w:r w:rsidR="00DD2C4A" w:rsidRPr="00DD2C4A" w:rsidDel="00361538">
                  <w:rPr>
                    <w:rFonts w:eastAsiaTheme="minorEastAsia"/>
                  </w:rPr>
                  <w:delText xml:space="preserve"> model</w:delText>
                </w:r>
              </w:del>
            </w:ins>
            <w:ins w:id="120" w:author="[POST129bis][014]" w:date="2025-04-28T11:12:00Z">
              <w:del w:id="121" w:author="POST#130" w:date="2025-07-28T14:34:00Z">
                <w:r w:rsidR="00DD2C4A" w:rsidDel="00361538">
                  <w:rPr>
                    <w:rFonts w:eastAsiaTheme="minorEastAsia" w:hint="eastAsia"/>
                  </w:rPr>
                  <w:delText xml:space="preserve"> resides in UE </w:delText>
                </w:r>
              </w:del>
            </w:ins>
            <w:ins w:id="122" w:author="[POST129bis][014]" w:date="2025-04-28T11:13:00Z">
              <w:del w:id="123" w:author="POST#130" w:date="2025-07-28T14:34:00Z">
                <w:r w:rsidR="00DD2C4A" w:rsidDel="00361538">
                  <w:rPr>
                    <w:rFonts w:eastAsiaTheme="minorEastAsia" w:hint="eastAsia"/>
                  </w:rPr>
                  <w:delText xml:space="preserve">for </w:delText>
                </w:r>
              </w:del>
            </w:ins>
            <w:ins w:id="124" w:author="[POST129bis][014]" w:date="2025-04-28T11:12:00Z">
              <w:del w:id="125" w:author="POST#130" w:date="2025-07-28T14:34:00Z">
                <w:r w:rsidR="00DD2C4A" w:rsidDel="00361538">
                  <w:rPr>
                    <w:rFonts w:eastAsiaTheme="minorEastAsia" w:hint="eastAsia"/>
                  </w:rPr>
                  <w:delText xml:space="preserve">UE-based AI/ML </w:delText>
                </w:r>
                <w:r w:rsidR="00DD2C4A" w:rsidDel="00361538">
                  <w:rPr>
                    <w:rFonts w:eastAsiaTheme="minorEastAsia"/>
                  </w:rPr>
                  <w:delText>positioning</w:delText>
                </w:r>
              </w:del>
            </w:ins>
            <w:commentRangeEnd w:id="110"/>
            <w:del w:id="126" w:author="POST#130" w:date="2025-07-28T14:34:00Z">
              <w:r w:rsidR="00F47967" w:rsidDel="00361538">
                <w:rPr>
                  <w:rStyle w:val="ae"/>
                  <w:rFonts w:ascii="Times New Roman" w:hAnsi="Times New Roman"/>
                </w:rPr>
                <w:commentReference w:id="110"/>
              </w:r>
              <w:commentRangeEnd w:id="111"/>
              <w:r w:rsidR="001B5CAA" w:rsidDel="00361538">
                <w:rPr>
                  <w:rStyle w:val="ae"/>
                  <w:rFonts w:ascii="Times New Roman" w:hAnsi="Times New Roman"/>
                </w:rPr>
                <w:commentReference w:id="111"/>
              </w:r>
            </w:del>
            <w:ins w:id="127" w:author="[POST129bis][014]" w:date="2025-04-28T11:13:00Z">
              <w:del w:id="128" w:author="POST#130" w:date="2025-07-28T14:34:00Z">
                <w:r w:rsidR="00DD2C4A" w:rsidDel="00361538">
                  <w:rPr>
                    <w:rFonts w:eastAsiaTheme="minorEastAsia" w:hint="eastAsia"/>
                  </w:rPr>
                  <w:delText>.</w:delText>
                </w:r>
              </w:del>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1E7D7383" w:rsidR="00062DD1" w:rsidRDefault="00062DD1" w:rsidP="00062DD1">
      <w:pPr>
        <w:pStyle w:val="30"/>
        <w:rPr>
          <w:ins w:id="129" w:author="CATT" w:date="2025-02-27T15:04:00Z"/>
          <w:rFonts w:eastAsia="MS Mincho"/>
        </w:rPr>
      </w:pPr>
      <w:bookmarkStart w:id="130" w:name="_Toc185280610"/>
      <w:bookmarkStart w:id="131" w:name="_Toc52567291"/>
      <w:bookmarkStart w:id="132" w:name="_Toc46488938"/>
      <w:bookmarkStart w:id="133" w:name="_Toc37338097"/>
      <w:bookmarkStart w:id="134" w:name="_Toc29305292"/>
      <w:bookmarkStart w:id="135" w:name="_Toc12632598"/>
      <w:ins w:id="136" w:author="CATT" w:date="2025-02-27T15:04:00Z">
        <w:r>
          <w:rPr>
            <w:rFonts w:eastAsia="MS Mincho"/>
          </w:rPr>
          <w:t>4.3.</w:t>
        </w:r>
        <w:r>
          <w:rPr>
            <w:rFonts w:eastAsia="MS Mincho" w:hint="eastAsia"/>
          </w:rPr>
          <w:t>X</w:t>
        </w:r>
        <w:r>
          <w:rPr>
            <w:rFonts w:eastAsia="MS Mincho"/>
          </w:rPr>
          <w:tab/>
        </w:r>
      </w:ins>
      <w:ins w:id="137" w:author="POST#130" w:date="2025-07-28T15:56:00Z">
        <w:r w:rsidR="00DC7D02">
          <w:rPr>
            <w:rFonts w:eastAsia="MS Mincho" w:hint="eastAsia"/>
          </w:rPr>
          <w:t xml:space="preserve">DL </w:t>
        </w:r>
      </w:ins>
      <w:ins w:id="138" w:author="CATT" w:date="2025-03-05T10:44:00Z">
        <w:r w:rsidR="00611973" w:rsidRPr="00611973">
          <w:rPr>
            <w:rFonts w:eastAsia="MS Mincho"/>
          </w:rPr>
          <w:t>AI/ML positioning</w:t>
        </w:r>
      </w:ins>
      <w:bookmarkEnd w:id="130"/>
      <w:bookmarkEnd w:id="131"/>
      <w:bookmarkEnd w:id="132"/>
      <w:bookmarkEnd w:id="133"/>
      <w:bookmarkEnd w:id="134"/>
      <w:bookmarkEnd w:id="135"/>
    </w:p>
    <w:p w14:paraId="45F66A1F" w14:textId="781BA6D3" w:rsidR="00194DFA" w:rsidRPr="00EC29F0" w:rsidDel="001C6649" w:rsidRDefault="00194DFA" w:rsidP="00194DFA">
      <w:pPr>
        <w:rPr>
          <w:ins w:id="139" w:author="CATT" w:date="2025-03-07T15:18:00Z"/>
          <w:del w:id="140" w:author="[POST129bis][014]" w:date="2025-04-29T10:49:00Z"/>
          <w:rFonts w:eastAsiaTheme="minorEastAsia"/>
          <w:i/>
        </w:rPr>
      </w:pPr>
      <w:ins w:id="141" w:author="CATT" w:date="2025-03-07T15:18:00Z">
        <w:del w:id="142" w:author="[POST129bis][014]" w:date="2025-04-29T10:49:00Z">
          <w:r w:rsidRPr="00EC29F0" w:rsidDel="001C6649">
            <w:rPr>
              <w:rFonts w:eastAsiaTheme="minorEastAsia"/>
              <w:i/>
            </w:rPr>
            <w:delText xml:space="preserve">Editor's note: </w:delText>
          </w:r>
        </w:del>
      </w:ins>
      <w:ins w:id="143" w:author="CATT" w:date="2025-03-07T15:20:00Z">
        <w:del w:id="144"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45" w:author="CATT" w:date="2025-03-12T09:04:00Z">
        <w:del w:id="146" w:author="[POST129bis][014]" w:date="2025-04-29T10:49:00Z">
          <w:r w:rsidR="002F1F11" w:rsidDel="001C6649">
            <w:rPr>
              <w:rFonts w:eastAsiaTheme="minorEastAsia" w:hint="eastAsia"/>
              <w:i/>
            </w:rPr>
            <w:delText xml:space="preserve">further </w:delText>
          </w:r>
        </w:del>
      </w:ins>
      <w:ins w:id="147" w:author="CATT" w:date="2025-03-07T15:20:00Z">
        <w:del w:id="148" w:author="[POST129bis][014]" w:date="2025-04-29T10:49:00Z">
          <w:r w:rsidRPr="00194DFA" w:rsidDel="001C6649">
            <w:rPr>
              <w:rFonts w:eastAsiaTheme="minorEastAsia"/>
              <w:i/>
            </w:rPr>
            <w:delText>RAN</w:delText>
          </w:r>
        </w:del>
      </w:ins>
      <w:ins w:id="149" w:author="CATT" w:date="2025-03-10T15:02:00Z">
        <w:del w:id="150" w:author="[POST129bis][014]" w:date="2025-04-29T10:49:00Z">
          <w:r w:rsidR="00CA5B3E" w:rsidDel="001C6649">
            <w:rPr>
              <w:rFonts w:eastAsiaTheme="minorEastAsia" w:hint="eastAsia"/>
              <w:i/>
            </w:rPr>
            <w:delText>1</w:delText>
          </w:r>
        </w:del>
      </w:ins>
      <w:ins w:id="151" w:author="CATT" w:date="2025-03-07T15:21:00Z">
        <w:del w:id="152" w:author="[POST129bis][014]" w:date="2025-04-29T10:49:00Z">
          <w:r w:rsidR="008042B2" w:rsidDel="001C6649">
            <w:rPr>
              <w:rFonts w:eastAsiaTheme="minorEastAsia" w:hint="eastAsia"/>
              <w:i/>
            </w:rPr>
            <w:delText xml:space="preserve"> conclusion </w:delText>
          </w:r>
        </w:del>
      </w:ins>
      <w:ins w:id="153" w:author="CATT" w:date="2025-03-07T15:22:00Z">
        <w:del w:id="154" w:author="[POST129bis][014]" w:date="2025-04-29T10:49:00Z">
          <w:r w:rsidR="008042B2" w:rsidDel="001C6649">
            <w:rPr>
              <w:rFonts w:eastAsiaTheme="minorEastAsia" w:hint="eastAsia"/>
              <w:i/>
            </w:rPr>
            <w:delText>on</w:delText>
          </w:r>
        </w:del>
      </w:ins>
      <w:ins w:id="155" w:author="CATT" w:date="2025-03-07T15:18:00Z">
        <w:del w:id="156" w:author="[POST129bis][014]" w:date="2025-04-29T10:49:00Z">
          <w:r w:rsidRPr="00194DFA" w:rsidDel="001C6649">
            <w:rPr>
              <w:rFonts w:eastAsiaTheme="minorEastAsia"/>
              <w:i/>
            </w:rPr>
            <w:delText xml:space="preserve"> </w:delText>
          </w:r>
        </w:del>
      </w:ins>
      <w:ins w:id="157" w:author="CATT" w:date="2025-03-10T15:50:00Z">
        <w:del w:id="158" w:author="[POST129bis][014]" w:date="2025-04-29T10:49:00Z">
          <w:r w:rsidR="00960D43" w:rsidDel="001C6649">
            <w:rPr>
              <w:rFonts w:eastAsiaTheme="minorEastAsia" w:hint="eastAsia"/>
              <w:i/>
            </w:rPr>
            <w:delText>what</w:delText>
          </w:r>
        </w:del>
      </w:ins>
      <w:ins w:id="159" w:author="CATT" w:date="2025-03-07T15:24:00Z">
        <w:del w:id="160" w:author="[POST129bis][014]" w:date="2025-04-29T10:49:00Z">
          <w:r w:rsidR="008042B2" w:rsidDel="001C6649">
            <w:rPr>
              <w:rFonts w:eastAsiaTheme="minorEastAsia" w:hint="eastAsia"/>
              <w:i/>
            </w:rPr>
            <w:delText xml:space="preserve"> measurement</w:delText>
          </w:r>
        </w:del>
      </w:ins>
      <w:ins w:id="161" w:author="CATT" w:date="2025-03-10T15:50:00Z">
        <w:del w:id="162" w:author="[POST129bis][014]" w:date="2025-04-29T10:49:00Z">
          <w:r w:rsidR="00960D43" w:rsidDel="001C6649">
            <w:rPr>
              <w:rFonts w:eastAsiaTheme="minorEastAsia" w:hint="eastAsia"/>
              <w:i/>
            </w:rPr>
            <w:delText xml:space="preserve"> r</w:delText>
          </w:r>
        </w:del>
      </w:ins>
      <w:ins w:id="163" w:author="CATT" w:date="2025-03-10T15:51:00Z">
        <w:del w:id="164" w:author="[POST129bis][014]" w:date="2025-04-29T10:49:00Z">
          <w:r w:rsidR="00960D43" w:rsidDel="001C6649">
            <w:rPr>
              <w:rFonts w:eastAsiaTheme="minorEastAsia" w:hint="eastAsia"/>
              <w:i/>
            </w:rPr>
            <w:delText>esult</w:delText>
          </w:r>
        </w:del>
      </w:ins>
      <w:ins w:id="165" w:author="CATT" w:date="2025-03-10T10:42:00Z">
        <w:del w:id="166" w:author="[POST129bis][014]" w:date="2025-04-29T10:49:00Z">
          <w:r w:rsidR="005300D9" w:rsidDel="001C6649">
            <w:rPr>
              <w:rFonts w:eastAsiaTheme="minorEastAsia" w:hint="eastAsia"/>
              <w:i/>
            </w:rPr>
            <w:delText>s</w:delText>
          </w:r>
        </w:del>
      </w:ins>
      <w:ins w:id="167" w:author="CATT" w:date="2025-03-07T15:22:00Z">
        <w:del w:id="168"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69" w:author="CATT" w:date="2025-03-10T15:51:00Z">
        <w:del w:id="170" w:author="[POST129bis][014]" w:date="2025-04-29T10:49:00Z">
          <w:r w:rsidR="00960D43" w:rsidDel="001C6649">
            <w:rPr>
              <w:rFonts w:eastAsiaTheme="minorEastAsia" w:hint="eastAsia"/>
              <w:i/>
            </w:rPr>
            <w:delText xml:space="preserve"> as model input</w:delText>
          </w:r>
        </w:del>
      </w:ins>
      <w:ins w:id="171" w:author="CATT" w:date="2025-03-10T10:26:00Z">
        <w:del w:id="172" w:author="[POST129bis][014]" w:date="2025-04-29T10:49:00Z">
          <w:r w:rsidR="00972CDE" w:rsidDel="001C6649">
            <w:rPr>
              <w:rFonts w:eastAsiaTheme="minorEastAsia" w:hint="eastAsia"/>
              <w:i/>
            </w:rPr>
            <w:delText xml:space="preserve"> for Case 1</w:delText>
          </w:r>
        </w:del>
      </w:ins>
      <w:ins w:id="173" w:author="CATT" w:date="2025-03-07T15:18:00Z">
        <w:del w:id="174" w:author="[POST129bis][014]" w:date="2025-04-29T10:49:00Z">
          <w:r w:rsidRPr="00EC29F0" w:rsidDel="001C6649">
            <w:rPr>
              <w:rFonts w:eastAsiaTheme="minorEastAsia"/>
              <w:i/>
            </w:rPr>
            <w:delText>.</w:delText>
          </w:r>
        </w:del>
      </w:ins>
    </w:p>
    <w:p w14:paraId="6C368546" w14:textId="3A79A7FA" w:rsidR="00AF02CC" w:rsidRPr="00AF02CC" w:rsidRDefault="00AF02CC" w:rsidP="00AF02CC">
      <w:pPr>
        <w:rPr>
          <w:ins w:id="175" w:author="[POST129bis][014]" w:date="2025-04-28T11:18:00Z"/>
          <w:rFonts w:eastAsiaTheme="minorEastAsia"/>
        </w:rPr>
      </w:pPr>
      <w:bookmarkStart w:id="176" w:name="OLE_LINK5"/>
      <w:bookmarkStart w:id="177" w:name="OLE_LINK6"/>
      <w:ins w:id="178" w:author="[POST129bis][014]" w:date="2025-04-28T11:18:00Z">
        <w:r w:rsidRPr="00AF02CC">
          <w:rPr>
            <w:rFonts w:eastAsiaTheme="minorEastAsia"/>
          </w:rPr>
          <w:t xml:space="preserve">The </w:t>
        </w:r>
      </w:ins>
      <w:ins w:id="179" w:author="POST#130" w:date="2025-07-28T15:52:00Z">
        <w:r w:rsidR="00DC7D02">
          <w:rPr>
            <w:rFonts w:eastAsiaTheme="minorEastAsia" w:hint="eastAsia"/>
          </w:rPr>
          <w:t xml:space="preserve">DL </w:t>
        </w:r>
      </w:ins>
      <w:ins w:id="180"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181" w:author="[POST129bis][014]" w:date="2025-04-28T11:21:00Z">
        <w:r w:rsidR="00A071B0">
          <w:rPr>
            <w:rFonts w:eastAsiaTheme="minorEastAsia" w:hint="eastAsia"/>
          </w:rPr>
          <w:t xml:space="preserve"> to determine AI/ML model input</w:t>
        </w:r>
      </w:ins>
      <w:ins w:id="182" w:author="[POST129bis][014]" w:date="2025-04-28T11:18:00Z">
        <w:r w:rsidRPr="00AF02CC">
          <w:rPr>
            <w:rFonts w:eastAsiaTheme="minorEastAsia"/>
          </w:rPr>
          <w:t xml:space="preserve">, at the UE. The </w:t>
        </w:r>
        <w:commentRangeStart w:id="183"/>
        <w:r w:rsidRPr="00AF02CC">
          <w:rPr>
            <w:rFonts w:eastAsiaTheme="minorEastAsia"/>
          </w:rPr>
          <w:t xml:space="preserve">UE </w:t>
        </w:r>
      </w:ins>
      <w:ins w:id="184" w:author="[POST129bis][014]" w:date="2025-04-28T11:22:00Z">
        <w:r w:rsidR="00A071B0">
          <w:rPr>
            <w:rFonts w:eastAsiaTheme="minorEastAsia" w:hint="eastAsia"/>
          </w:rPr>
          <w:t xml:space="preserve">performs </w:t>
        </w:r>
      </w:ins>
      <w:ins w:id="185" w:author="POST#130" w:date="2025-08-06T10:17:00Z">
        <w:r w:rsidR="00F27817">
          <w:rPr>
            <w:rFonts w:eastAsiaTheme="minorEastAsia" w:hint="eastAsia"/>
          </w:rPr>
          <w:t xml:space="preserve">inference using </w:t>
        </w:r>
      </w:ins>
      <w:ins w:id="186" w:author="[POST129bis][014]" w:date="2025-04-28T11:22:00Z">
        <w:r w:rsidR="00A071B0">
          <w:rPr>
            <w:rFonts w:eastAsiaTheme="minorEastAsia" w:hint="eastAsia"/>
          </w:rPr>
          <w:t xml:space="preserve">AI/ML model </w:t>
        </w:r>
        <w:del w:id="187" w:author="POST#130" w:date="2025-08-06T10:17:00Z">
          <w:r w:rsidR="00A071B0" w:rsidDel="00F27817">
            <w:rPr>
              <w:rFonts w:eastAsiaTheme="minorEastAsia" w:hint="eastAsia"/>
            </w:rPr>
            <w:delText>inference</w:delText>
          </w:r>
        </w:del>
      </w:ins>
      <w:commentRangeEnd w:id="183"/>
      <w:r w:rsidR="00F37B49">
        <w:rPr>
          <w:rStyle w:val="ae"/>
        </w:rPr>
        <w:commentReference w:id="183"/>
      </w:r>
      <w:ins w:id="188" w:author="[POST129bis][014]" w:date="2025-04-28T11:18:00Z">
        <w:del w:id="189" w:author="POST#130" w:date="2025-08-06T10:18:00Z">
          <w:r w:rsidRPr="00AF02CC" w:rsidDel="00F27817">
            <w:rPr>
              <w:rFonts w:eastAsiaTheme="minorEastAsia"/>
            </w:rPr>
            <w:delText>using</w:delText>
          </w:r>
        </w:del>
      </w:ins>
      <w:ins w:id="190" w:author="POST#130" w:date="2025-08-06T10:18:00Z">
        <w:r w:rsidR="00F27817">
          <w:rPr>
            <w:rFonts w:eastAsiaTheme="minorEastAsia" w:hint="eastAsia"/>
          </w:rPr>
          <w:t xml:space="preserve">with </w:t>
        </w:r>
      </w:ins>
      <w:ins w:id="191" w:author="[POST129bis][014]" w:date="2025-04-28T11:18:00Z">
        <w:r w:rsidRPr="00AF02CC">
          <w:rPr>
            <w:rFonts w:eastAsiaTheme="minorEastAsia"/>
          </w:rPr>
          <w:t>assistance data received from the positioning server, and other configuration information to locate the UE</w:t>
        </w:r>
        <w:del w:id="192" w:author="POST#130" w:date="2025-07-28T15:11:00Z">
          <w:r w:rsidRPr="00AF02CC" w:rsidDel="00825611">
            <w:rPr>
              <w:rFonts w:eastAsiaTheme="minorEastAsia"/>
            </w:rPr>
            <w:delText xml:space="preserve"> </w:delText>
          </w:r>
          <w:commentRangeStart w:id="193"/>
          <w:r w:rsidRPr="00AF02CC" w:rsidDel="00825611">
            <w:rPr>
              <w:rFonts w:eastAsiaTheme="minorEastAsia"/>
            </w:rPr>
            <w:delText>in relation to the neighbouring TPs</w:delText>
          </w:r>
        </w:del>
      </w:ins>
      <w:commentRangeEnd w:id="193"/>
      <w:del w:id="194" w:author="POST#130" w:date="2025-07-28T15:11:00Z">
        <w:r w:rsidR="0023549E" w:rsidDel="00825611">
          <w:rPr>
            <w:rStyle w:val="ae"/>
          </w:rPr>
          <w:commentReference w:id="193"/>
        </w:r>
      </w:del>
      <w:ins w:id="195" w:author="[POST129bis][014]" w:date="2025-04-28T11:18:00Z">
        <w:r w:rsidRPr="00AF02CC">
          <w:rPr>
            <w:rFonts w:eastAsiaTheme="minorEastAsia"/>
          </w:rPr>
          <w:t>.</w:t>
        </w:r>
      </w:ins>
    </w:p>
    <w:p w14:paraId="18EB07D9" w14:textId="53C14D32" w:rsidR="00C40779" w:rsidRDefault="00AF02CC" w:rsidP="00AF02CC">
      <w:pPr>
        <w:rPr>
          <w:rFonts w:eastAsiaTheme="minorEastAsia"/>
        </w:rPr>
      </w:pPr>
      <w:ins w:id="196" w:author="[POST129bis][014]" w:date="2025-04-28T11:18:00Z">
        <w:r w:rsidRPr="00AF02CC">
          <w:rPr>
            <w:rFonts w:eastAsiaTheme="minorEastAsia"/>
          </w:rPr>
          <w:t xml:space="preserve">The operation of the </w:t>
        </w:r>
      </w:ins>
      <w:ins w:id="197" w:author="[POST129bis][014]" w:date="2025-04-29T11:50:00Z">
        <w:r w:rsidR="006D771A" w:rsidRPr="006D771A">
          <w:rPr>
            <w:rFonts w:eastAsiaTheme="minorEastAsia"/>
          </w:rPr>
          <w:t>UE-based</w:t>
        </w:r>
        <w:r w:rsidR="006D771A" w:rsidRPr="006D771A">
          <w:rPr>
            <w:rFonts w:eastAsiaTheme="minorEastAsia" w:hint="eastAsia"/>
          </w:rPr>
          <w:t xml:space="preserve"> </w:t>
        </w:r>
      </w:ins>
      <w:ins w:id="198" w:author="POST#130" w:date="2025-07-28T15:52:00Z">
        <w:r w:rsidR="00DC7D02">
          <w:rPr>
            <w:rFonts w:eastAsiaTheme="minorEastAsia" w:hint="eastAsia"/>
          </w:rPr>
          <w:t xml:space="preserve">DL </w:t>
        </w:r>
      </w:ins>
      <w:ins w:id="199" w:author="[POST129bis][014]" w:date="2025-04-28T11:27:00Z">
        <w:r w:rsidR="00A071B0">
          <w:rPr>
            <w:rFonts w:eastAsiaTheme="minorEastAsia" w:hint="eastAsia"/>
          </w:rPr>
          <w:t>AI/ML</w:t>
        </w:r>
      </w:ins>
      <w:ins w:id="200" w:author="[POST129bis][014]" w:date="2025-04-28T11:18:00Z">
        <w:r w:rsidRPr="00AF02CC">
          <w:rPr>
            <w:rFonts w:eastAsiaTheme="minorEastAsia"/>
          </w:rPr>
          <w:t xml:space="preserve"> positioning method is described in clause 8.</w:t>
        </w:r>
      </w:ins>
      <w:ins w:id="201" w:author="[POST129bis][014]" w:date="2025-04-28T11:24:00Z">
        <w:r w:rsidR="00A071B0">
          <w:rPr>
            <w:rFonts w:eastAsiaTheme="minorEastAsia" w:hint="eastAsia"/>
          </w:rPr>
          <w:t>X</w:t>
        </w:r>
      </w:ins>
      <w:ins w:id="202"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30"/>
      </w:pPr>
      <w:bookmarkStart w:id="203" w:name="_Toc12632609"/>
      <w:bookmarkStart w:id="204" w:name="_Toc29305303"/>
      <w:bookmarkStart w:id="205" w:name="_Toc37338116"/>
      <w:bookmarkStart w:id="206" w:name="_Toc46488957"/>
      <w:bookmarkStart w:id="207" w:name="_Toc52567310"/>
      <w:bookmarkStart w:id="208" w:name="_Toc193477169"/>
      <w:bookmarkStart w:id="209" w:name="_Toc193477757"/>
      <w:r w:rsidRPr="003971DD">
        <w:t>5.4.1</w:t>
      </w:r>
      <w:r w:rsidRPr="003971DD">
        <w:tab/>
        <w:t>User Equipment (UE)</w:t>
      </w:r>
      <w:bookmarkEnd w:id="203"/>
      <w:bookmarkEnd w:id="204"/>
      <w:bookmarkEnd w:id="205"/>
      <w:bookmarkEnd w:id="206"/>
      <w:bookmarkEnd w:id="207"/>
      <w:bookmarkEnd w:id="208"/>
      <w:bookmarkEnd w:id="209"/>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21703058" w:rsidR="00D1044B" w:rsidRPr="00BC355F" w:rsidRDefault="00F27817" w:rsidP="00AF02CC">
      <w:ins w:id="210" w:author="POST#130 v2" w:date="2025-08-06T10:22:00Z">
        <w:r w:rsidRPr="00BC355F">
          <w:t>The UE may use AI/ML models to infer the UE location using measurements of downlink signals from NG-RAN</w:t>
        </w:r>
        <w:r w:rsidRPr="00BC355F">
          <w:rPr>
            <w:rFonts w:hint="eastAsia"/>
          </w:rPr>
          <w:t>.</w:t>
        </w:r>
      </w:ins>
      <w:ins w:id="211" w:author="POST#130" w:date="2025-07-28T15:15:00Z">
        <w:del w:id="212" w:author="POST#130 v2" w:date="2025-08-06T10:22:00Z">
          <w:r w:rsidR="00D1044B" w:rsidRPr="00BC355F" w:rsidDel="00F27817">
            <w:delText xml:space="preserve">The UE may </w:delText>
          </w:r>
          <w:commentRangeStart w:id="213"/>
          <w:r w:rsidR="00D1044B" w:rsidRPr="00BC355F" w:rsidDel="00F27817">
            <w:delText xml:space="preserve">host </w:delText>
          </w:r>
        </w:del>
      </w:ins>
      <w:commentRangeEnd w:id="213"/>
      <w:del w:id="214" w:author="POST#130 v2" w:date="2025-08-06T10:22:00Z">
        <w:r w:rsidR="00EF4BB5" w:rsidRPr="00BC355F" w:rsidDel="00F27817">
          <w:commentReference w:id="213"/>
        </w:r>
      </w:del>
      <w:ins w:id="215" w:author="POST#130" w:date="2025-07-28T15:15:00Z">
        <w:del w:id="216" w:author="POST#130 v2" w:date="2025-08-06T10:22:00Z">
          <w:r w:rsidR="00D1044B" w:rsidRPr="00BC355F" w:rsidDel="00F27817">
            <w:delText>AI/ML models to infer the UE location from radio signals transmitted by the gNB(</w:delText>
          </w:r>
          <w:commentRangeStart w:id="217"/>
          <w:commentRangeStart w:id="218"/>
          <w:commentRangeStart w:id="219"/>
          <w:commentRangeStart w:id="220"/>
          <w:commentRangeStart w:id="221"/>
          <w:r w:rsidR="00D1044B" w:rsidRPr="00BC355F" w:rsidDel="00F27817">
            <w:delText>s</w:delText>
          </w:r>
        </w:del>
      </w:ins>
      <w:commentRangeEnd w:id="217"/>
      <w:del w:id="222" w:author="POST#130 v2" w:date="2025-08-06T10:22:00Z">
        <w:r w:rsidR="00267C7D" w:rsidRPr="00BC355F" w:rsidDel="00F27817">
          <w:commentReference w:id="217"/>
        </w:r>
        <w:commentRangeEnd w:id="218"/>
        <w:r w:rsidR="00024332" w:rsidRPr="00BC355F" w:rsidDel="00F27817">
          <w:commentReference w:id="218"/>
        </w:r>
        <w:commentRangeEnd w:id="219"/>
        <w:r w:rsidR="00BD73CD" w:rsidRPr="00BC355F" w:rsidDel="00F27817">
          <w:commentReference w:id="219"/>
        </w:r>
        <w:commentRangeEnd w:id="220"/>
        <w:r w:rsidR="00D23098" w:rsidRPr="00BC355F" w:rsidDel="00F27817">
          <w:commentReference w:id="220"/>
        </w:r>
        <w:commentRangeEnd w:id="221"/>
        <w:r w:rsidR="00EF4BB5" w:rsidRPr="00BC355F" w:rsidDel="00F27817">
          <w:commentReference w:id="221"/>
        </w:r>
      </w:del>
      <w:ins w:id="223" w:author="POST#130" w:date="2025-07-28T15:15:00Z">
        <w:del w:id="224" w:author="POST#130 v2" w:date="2025-08-06T10:22:00Z">
          <w:r w:rsidR="00D1044B" w:rsidRPr="00BC355F" w:rsidDel="00F27817">
            <w:delText>).</w:delText>
          </w:r>
        </w:del>
        <w:r w:rsidR="00D1044B" w:rsidRPr="00BC355F">
          <w:t xml:space="preserve"> </w:t>
        </w:r>
        <w:del w:id="225" w:author="POST#130 v2" w:date="2025-08-06T10:21:00Z">
          <w:r w:rsidR="00D1044B" w:rsidRPr="00BC355F" w:rsidDel="00F27817">
            <w:delText>The AI/ML model that is used for inference by the UE may have been trained by the UE.</w:delText>
          </w:r>
        </w:del>
      </w:ins>
    </w:p>
    <w:bookmarkEnd w:id="176"/>
    <w:bookmarkEnd w:id="177"/>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commentRangeStart w:id="226"/>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commentRangeEnd w:id="226"/>
      <w:r w:rsidR="00F62D8C">
        <w:rPr>
          <w:rStyle w:val="ae"/>
        </w:rPr>
        <w:commentReference w:id="226"/>
      </w:r>
    </w:p>
    <w:p w14:paraId="0B286CE8" w14:textId="01CD5B64" w:rsidR="00C40779" w:rsidRDefault="00C40779" w:rsidP="00C40779">
      <w:pPr>
        <w:pStyle w:val="2"/>
        <w:rPr>
          <w:rFonts w:eastAsiaTheme="minorEastAsia"/>
        </w:rPr>
      </w:pPr>
      <w:bookmarkStart w:id="227" w:name="_Toc185280729"/>
      <w:r>
        <w:t>7.13</w:t>
      </w:r>
      <w:r>
        <w:tab/>
        <w:t>Positioning Integrity</w:t>
      </w:r>
      <w:bookmarkEnd w:id="227"/>
    </w:p>
    <w:p w14:paraId="7FA9EA77" w14:textId="77777777" w:rsidR="005A5628" w:rsidRPr="003971DD" w:rsidRDefault="005A5628" w:rsidP="005A5628">
      <w:pPr>
        <w:pStyle w:val="30"/>
      </w:pPr>
      <w:bookmarkStart w:id="228" w:name="_Toc193477265"/>
      <w:bookmarkStart w:id="229" w:name="_Toc193477853"/>
      <w:bookmarkStart w:id="230" w:name="OLE_LINK216"/>
      <w:bookmarkStart w:id="231" w:name="OLE_LINK217"/>
      <w:r w:rsidRPr="003971DD">
        <w:t>7.13.1</w:t>
      </w:r>
      <w:r w:rsidRPr="003971DD">
        <w:tab/>
        <w:t>General</w:t>
      </w:r>
      <w:bookmarkEnd w:id="228"/>
      <w:bookmarkEnd w:id="229"/>
    </w:p>
    <w:p w14:paraId="3494C454" w14:textId="77777777" w:rsidR="005A5628" w:rsidRPr="003971DD" w:rsidRDefault="005A5628" w:rsidP="005A5628">
      <w:r w:rsidRPr="003971DD">
        <w:t xml:space="preserve">Positioning </w:t>
      </w:r>
      <w:bookmarkStart w:id="232" w:name="OLE_LINK246"/>
      <w:r w:rsidRPr="003971DD">
        <w:t xml:space="preserve">Integrity </w:t>
      </w:r>
      <w:bookmarkEnd w:id="232"/>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233"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234" w:author="RAN2#130" w:date="2025-06-18T09:19:00Z">
        <w:r w:rsidRPr="003971DD">
          <w:t>;</w:t>
        </w:r>
      </w:ins>
    </w:p>
    <w:p w14:paraId="0465DAB4" w14:textId="6060D4DB" w:rsidR="005A5628" w:rsidRPr="003971DD" w:rsidRDefault="005A5628" w:rsidP="005A5628">
      <w:pPr>
        <w:pStyle w:val="B1"/>
      </w:pPr>
      <w:ins w:id="235" w:author="RAN2#130" w:date="2025-06-18T09:19:00Z">
        <w:r w:rsidRPr="003971DD">
          <w:t>-</w:t>
        </w:r>
        <w:r w:rsidRPr="003971DD">
          <w:tab/>
        </w:r>
      </w:ins>
      <w:ins w:id="236" w:author="POST#130" w:date="2025-07-28T15:17:00Z">
        <w:r w:rsidR="0023166D">
          <w:rPr>
            <w:rFonts w:hint="eastAsia"/>
          </w:rPr>
          <w:t xml:space="preserve">DL </w:t>
        </w:r>
      </w:ins>
      <w:commentRangeStart w:id="237"/>
      <w:commentRangeStart w:id="238"/>
      <w:ins w:id="239" w:author="RAN2#130" w:date="2025-06-18T09:19:00Z">
        <w:r>
          <w:rPr>
            <w:rFonts w:hint="eastAsia"/>
          </w:rPr>
          <w:t>AI/ML</w:t>
        </w:r>
        <w:r w:rsidRPr="003971DD">
          <w:t xml:space="preserve"> </w:t>
        </w:r>
      </w:ins>
      <w:commentRangeEnd w:id="237"/>
      <w:r w:rsidR="00983EDF">
        <w:rPr>
          <w:rStyle w:val="ae"/>
        </w:rPr>
        <w:commentReference w:id="237"/>
      </w:r>
      <w:ins w:id="240" w:author="RAN2#130" w:date="2025-06-18T09:19:00Z">
        <w:r w:rsidRPr="003971DD">
          <w:t>positioning</w:t>
        </w:r>
        <w:commentRangeEnd w:id="238"/>
        <w:r>
          <w:rPr>
            <w:rStyle w:val="ae"/>
          </w:rPr>
          <w:commentReference w:id="238"/>
        </w:r>
        <w:r w:rsidRPr="003971DD">
          <w:t xml:space="preserve"> as specified in clause </w:t>
        </w:r>
        <w:commentRangeStart w:id="241"/>
        <w:r w:rsidRPr="003971DD">
          <w:t>8.</w:t>
        </w:r>
        <w:r>
          <w:rPr>
            <w:rFonts w:hint="eastAsia"/>
          </w:rPr>
          <w:t>X</w:t>
        </w:r>
      </w:ins>
      <w:commentRangeEnd w:id="241"/>
      <w:r w:rsidR="002827CF">
        <w:rPr>
          <w:rStyle w:val="ae"/>
        </w:rPr>
        <w:commentReference w:id="241"/>
      </w:r>
      <w:r w:rsidRPr="003971DD">
        <w:t>.</w:t>
      </w:r>
    </w:p>
    <w:p w14:paraId="5283DB1F" w14:textId="77777777" w:rsidR="005A5628" w:rsidRPr="003971DD" w:rsidRDefault="005A5628" w:rsidP="005A5628">
      <w:pPr>
        <w:pStyle w:val="NO"/>
      </w:pPr>
      <w:r w:rsidRPr="003971DD">
        <w:lastRenderedPageBreak/>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230"/>
    <w:bookmarkEnd w:id="231"/>
    <w:p w14:paraId="26DF7AD6" w14:textId="5FD1487A" w:rsidR="00E63431" w:rsidRPr="0085418D" w:rsidDel="005A5628" w:rsidRDefault="002C4574" w:rsidP="00E63431">
      <w:pPr>
        <w:rPr>
          <w:ins w:id="242" w:author="CATT" w:date="2025-03-05T14:03:00Z"/>
          <w:del w:id="243" w:author="RAN2#130" w:date="2025-06-18T09:19:00Z"/>
          <w:rFonts w:eastAsiaTheme="minorEastAsia"/>
        </w:rPr>
      </w:pPr>
      <w:ins w:id="244" w:author="CATT" w:date="2025-03-07T08:51:00Z">
        <w:del w:id="245" w:author="RAN2#130" w:date="2025-06-18T09:19:00Z">
          <w:r w:rsidRPr="00EC29F0" w:rsidDel="005A5628">
            <w:rPr>
              <w:rFonts w:eastAsiaTheme="minorEastAsia"/>
              <w:i/>
            </w:rPr>
            <w:delText xml:space="preserve">Editor's note: FFS </w:delText>
          </w:r>
        </w:del>
      </w:ins>
      <w:ins w:id="246" w:author="CATT" w:date="2025-03-07T08:53:00Z">
        <w:del w:id="247" w:author="RAN2#130" w:date="2025-06-18T09:19:00Z">
          <w:r w:rsidR="009A2E35" w:rsidDel="005A5628">
            <w:rPr>
              <w:rFonts w:eastAsiaTheme="minorEastAsia" w:hint="eastAsia"/>
              <w:i/>
            </w:rPr>
            <w:delText xml:space="preserve">whether positioning integrity is </w:delText>
          </w:r>
        </w:del>
      </w:ins>
      <w:ins w:id="248" w:author="CATT" w:date="2025-03-11T09:49:00Z">
        <w:del w:id="249" w:author="RAN2#130" w:date="2025-06-18T09:19:00Z">
          <w:r w:rsidR="001525F1" w:rsidRPr="001525F1" w:rsidDel="005A5628">
            <w:rPr>
              <w:rFonts w:eastAsiaTheme="minorEastAsia"/>
              <w:i/>
            </w:rPr>
            <w:delText xml:space="preserve">supported </w:delText>
          </w:r>
        </w:del>
      </w:ins>
      <w:ins w:id="250" w:author="CATT" w:date="2025-03-07T08:53:00Z">
        <w:del w:id="251" w:author="RAN2#130" w:date="2025-06-18T09:19:00Z">
          <w:r w:rsidR="009A2E35" w:rsidDel="005A5628">
            <w:rPr>
              <w:rFonts w:eastAsiaTheme="minorEastAsia" w:hint="eastAsia"/>
              <w:i/>
            </w:rPr>
            <w:delText>for AI/ML positioning</w:delText>
          </w:r>
        </w:del>
      </w:ins>
      <w:ins w:id="252" w:author="CATT" w:date="2025-03-07T08:51:00Z">
        <w:del w:id="253" w:author="RAN2#130" w:date="2025-06-18T09:19:00Z">
          <w:r w:rsidRPr="00EC29F0" w:rsidDel="005A5628">
            <w:rPr>
              <w:rFonts w:eastAsiaTheme="minorEastAsia"/>
              <w:i/>
            </w:rPr>
            <w:delText>.</w:delText>
          </w:r>
        </w:del>
      </w:ins>
      <w:ins w:id="254" w:author="CATT" w:date="2025-03-10T10:53:00Z">
        <w:del w:id="255" w:author="RAN2#130" w:date="2025-06-18T09:19:00Z">
          <w:r w:rsidR="00ED50C2" w:rsidDel="005A5628">
            <w:rPr>
              <w:rFonts w:eastAsiaTheme="minorEastAsia" w:hint="eastAsia"/>
              <w:i/>
            </w:rPr>
            <w:delText xml:space="preserve"> This</w:delText>
          </w:r>
        </w:del>
      </w:ins>
      <w:ins w:id="256" w:author="CATT" w:date="2025-03-10T11:06:00Z">
        <w:del w:id="257" w:author="RAN2#130" w:date="2025-06-18T09:19:00Z">
          <w:r w:rsidR="00D54DD8" w:rsidDel="005A5628">
            <w:rPr>
              <w:rFonts w:eastAsiaTheme="minorEastAsia" w:hint="eastAsia"/>
              <w:i/>
            </w:rPr>
            <w:delText xml:space="preserve"> partially</w:delText>
          </w:r>
        </w:del>
      </w:ins>
      <w:ins w:id="258" w:author="CATT" w:date="2025-03-10T10:53:00Z">
        <w:del w:id="259" w:author="RAN2#130" w:date="2025-06-18T09:19:00Z">
          <w:r w:rsidR="00ED50C2" w:rsidDel="005A5628">
            <w:rPr>
              <w:rFonts w:eastAsiaTheme="minorEastAsia" w:hint="eastAsia"/>
              <w:i/>
            </w:rPr>
            <w:delText xml:space="preserve"> depends on the RAN1 discussion on whether </w:delText>
          </w:r>
          <w:r w:rsidR="00ED50C2" w:rsidRPr="00933485" w:rsidDel="005A5628">
            <w:rPr>
              <w:i/>
            </w:rPr>
            <w:delText>info #7</w:delText>
          </w:r>
        </w:del>
      </w:ins>
      <w:ins w:id="260" w:author="CATT" w:date="2025-03-10T10:54:00Z">
        <w:del w:id="261" w:author="RAN2#130" w:date="2025-06-18T09:19:00Z">
          <w:r w:rsidR="008E1C53" w:rsidDel="005A5628">
            <w:rPr>
              <w:rFonts w:hint="eastAsia"/>
              <w:i/>
            </w:rPr>
            <w:delText xml:space="preserve">of </w:delText>
          </w:r>
          <w:r w:rsidR="008E1C53" w:rsidRPr="008E1C53" w:rsidDel="005A5628">
            <w:rPr>
              <w:i/>
            </w:rPr>
            <w:delText>legacy UE-based DL-TDOA</w:delText>
          </w:r>
        </w:del>
      </w:ins>
      <w:ins w:id="262" w:author="CATT" w:date="2025-03-10T10:53:00Z">
        <w:del w:id="263" w:author="RAN2#130" w:date="2025-06-18T09:19:00Z">
          <w:r w:rsidR="00933485" w:rsidRPr="00933485" w:rsidDel="005A5628">
            <w:rPr>
              <w:rFonts w:hint="eastAsia"/>
              <w:i/>
            </w:rPr>
            <w:delText xml:space="preserve"> </w:delText>
          </w:r>
        </w:del>
      </w:ins>
      <w:ins w:id="264" w:author="CATT" w:date="2025-03-10T10:54:00Z">
        <w:del w:id="265" w:author="RAN2#130" w:date="2025-06-18T09:19:00Z">
          <w:r w:rsidR="00933485" w:rsidDel="005A5628">
            <w:rPr>
              <w:rFonts w:hint="eastAsia"/>
              <w:i/>
            </w:rPr>
            <w:delText xml:space="preserve">needs to </w:delText>
          </w:r>
        </w:del>
      </w:ins>
      <w:ins w:id="266" w:author="CATT" w:date="2025-03-10T10:53:00Z">
        <w:del w:id="267" w:author="RAN2#130" w:date="2025-06-18T09:19:00Z">
          <w:r w:rsidR="00933485" w:rsidRPr="00933485" w:rsidDel="005A5628">
            <w:rPr>
              <w:i/>
            </w:rPr>
            <w:delText>be provided from LMF to UE</w:delText>
          </w:r>
          <w:r w:rsidR="00933485" w:rsidRPr="00933485" w:rsidDel="005A5628">
            <w:rPr>
              <w:rFonts w:hint="eastAsia"/>
              <w:i/>
            </w:rPr>
            <w:delText>.</w:delText>
          </w:r>
          <w:r w:rsidR="00933485" w:rsidDel="005A5628">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268" w:name="_Toc185280737"/>
      <w:r>
        <w:t>8</w:t>
      </w:r>
      <w:r>
        <w:tab/>
        <w:t>Positioning methods and Supporting Procedures</w:t>
      </w:r>
      <w:bookmarkEnd w:id="268"/>
    </w:p>
    <w:p w14:paraId="37C10215" w14:textId="4A212E65" w:rsidR="009D2336" w:rsidRPr="00A51071" w:rsidRDefault="00F6490A" w:rsidP="00067977">
      <w:pPr>
        <w:rPr>
          <w:rFonts w:eastAsia="DengXian"/>
          <w:i/>
        </w:rPr>
      </w:pPr>
      <w:r>
        <w:rPr>
          <w:rFonts w:eastAsia="DengXian" w:hint="eastAsia"/>
          <w:i/>
        </w:rPr>
        <w:t xml:space="preserve"> </w:t>
      </w:r>
    </w:p>
    <w:p w14:paraId="43D06647" w14:textId="045840B5" w:rsidR="00BC7602" w:rsidRPr="001254EB" w:rsidRDefault="00BC7602" w:rsidP="00BC7602">
      <w:pPr>
        <w:pStyle w:val="2"/>
        <w:rPr>
          <w:ins w:id="269" w:author="CATT" w:date="2025-02-27T15:15:00Z"/>
          <w:rFonts w:eastAsiaTheme="minorEastAsia"/>
        </w:rPr>
      </w:pPr>
      <w:bookmarkStart w:id="270" w:name="_Toc185280797"/>
      <w:bookmarkStart w:id="271" w:name="_Toc52567415"/>
      <w:bookmarkStart w:id="272" w:name="_Toc46489062"/>
      <w:bookmarkStart w:id="273" w:name="_Toc37338219"/>
      <w:bookmarkStart w:id="274" w:name="_Toc29305396"/>
      <w:bookmarkStart w:id="275" w:name="_Toc12632702"/>
      <w:commentRangeStart w:id="276"/>
      <w:commentRangeStart w:id="277"/>
      <w:ins w:id="278" w:author="CATT" w:date="2025-02-27T15:15:00Z">
        <w:r>
          <w:t>8.</w:t>
        </w:r>
        <w:r>
          <w:rPr>
            <w:rFonts w:hint="eastAsia"/>
          </w:rPr>
          <w:t>X</w:t>
        </w:r>
      </w:ins>
      <w:commentRangeEnd w:id="276"/>
      <w:r w:rsidR="002827CF">
        <w:rPr>
          <w:rStyle w:val="ae"/>
          <w:rFonts w:ascii="Times New Roman" w:hAnsi="Times New Roman"/>
        </w:rPr>
        <w:commentReference w:id="276"/>
      </w:r>
      <w:commentRangeEnd w:id="277"/>
      <w:r w:rsidR="002827CF">
        <w:rPr>
          <w:rStyle w:val="ae"/>
          <w:rFonts w:ascii="Times New Roman" w:hAnsi="Times New Roman"/>
        </w:rPr>
        <w:commentReference w:id="277"/>
      </w:r>
      <w:ins w:id="279" w:author="CATT" w:date="2025-02-27T15:15:00Z">
        <w:r>
          <w:tab/>
        </w:r>
      </w:ins>
      <w:ins w:id="280" w:author="[POST129bis][014]" w:date="2025-04-28T13:02:00Z">
        <w:r w:rsidR="00A90441">
          <w:rPr>
            <w:rFonts w:hint="eastAsia"/>
          </w:rPr>
          <w:t xml:space="preserve">UE-based </w:t>
        </w:r>
      </w:ins>
      <w:ins w:id="281" w:author="POST#130" w:date="2025-07-28T15:21:00Z">
        <w:r w:rsidR="001B1602">
          <w:rPr>
            <w:rFonts w:hint="eastAsia"/>
          </w:rPr>
          <w:t xml:space="preserve">DL </w:t>
        </w:r>
      </w:ins>
      <w:commentRangeStart w:id="282"/>
      <w:ins w:id="283" w:author="CATT" w:date="2025-03-05T11:18:00Z">
        <w:r w:rsidR="001254EB" w:rsidRPr="001254EB">
          <w:rPr>
            <w:rFonts w:eastAsiaTheme="minorEastAsia"/>
          </w:rPr>
          <w:t xml:space="preserve">AI/ML </w:t>
        </w:r>
      </w:ins>
      <w:commentRangeEnd w:id="282"/>
      <w:r w:rsidR="00C53518">
        <w:rPr>
          <w:rStyle w:val="ae"/>
          <w:rFonts w:ascii="Times New Roman" w:hAnsi="Times New Roman"/>
        </w:rPr>
        <w:commentReference w:id="282"/>
      </w:r>
      <w:ins w:id="284" w:author="CATT" w:date="2025-03-05T11:18:00Z">
        <w:r w:rsidR="001254EB" w:rsidRPr="001254EB">
          <w:rPr>
            <w:rFonts w:eastAsiaTheme="minorEastAsia"/>
          </w:rPr>
          <w:t>positioning</w:t>
        </w:r>
      </w:ins>
      <w:bookmarkEnd w:id="270"/>
      <w:bookmarkEnd w:id="271"/>
      <w:bookmarkEnd w:id="272"/>
      <w:bookmarkEnd w:id="273"/>
      <w:bookmarkEnd w:id="274"/>
      <w:bookmarkEnd w:id="275"/>
    </w:p>
    <w:p w14:paraId="2CF082F1" w14:textId="6F2A5518" w:rsidR="00BC7602" w:rsidRDefault="00BC7602" w:rsidP="00BC7602">
      <w:pPr>
        <w:pStyle w:val="30"/>
        <w:rPr>
          <w:ins w:id="285" w:author="CATT" w:date="2025-02-27T15:15:00Z"/>
        </w:rPr>
      </w:pPr>
      <w:bookmarkStart w:id="286" w:name="_Toc185280798"/>
      <w:bookmarkStart w:id="287" w:name="_Toc52567416"/>
      <w:bookmarkStart w:id="288" w:name="_Toc46489063"/>
      <w:bookmarkStart w:id="289" w:name="_Toc37338220"/>
      <w:bookmarkStart w:id="290" w:name="_Toc29305397"/>
      <w:bookmarkStart w:id="291" w:name="_Toc12632703"/>
      <w:ins w:id="292" w:author="CATT" w:date="2025-02-27T15:15:00Z">
        <w:r>
          <w:t>8.</w:t>
        </w:r>
        <w:r w:rsidR="00FE2DDB">
          <w:rPr>
            <w:rFonts w:hint="eastAsia"/>
          </w:rPr>
          <w:t>X</w:t>
        </w:r>
        <w:r>
          <w:t>.1</w:t>
        </w:r>
        <w:r>
          <w:tab/>
          <w:t>General</w:t>
        </w:r>
        <w:bookmarkEnd w:id="286"/>
        <w:bookmarkEnd w:id="287"/>
        <w:bookmarkEnd w:id="288"/>
        <w:bookmarkEnd w:id="289"/>
        <w:bookmarkEnd w:id="290"/>
        <w:bookmarkEnd w:id="291"/>
      </w:ins>
    </w:p>
    <w:p w14:paraId="2398F950" w14:textId="59856E30" w:rsidR="00FD0155" w:rsidRPr="005C369A" w:rsidRDefault="00FD0155" w:rsidP="00FD0155">
      <w:pPr>
        <w:rPr>
          <w:ins w:id="293" w:author="CATT" w:date="2025-03-05T11:18:00Z"/>
        </w:rPr>
      </w:pPr>
      <w:ins w:id="294" w:author="CATT" w:date="2025-03-05T11:18:00Z">
        <w:r w:rsidRPr="005C369A">
          <w:t xml:space="preserve">In the </w:t>
        </w:r>
      </w:ins>
      <w:ins w:id="295" w:author="POST#130" w:date="2025-07-28T15:21:00Z">
        <w:r w:rsidR="001B1602">
          <w:rPr>
            <w:rFonts w:hint="eastAsia"/>
          </w:rPr>
          <w:t xml:space="preserve">DL </w:t>
        </w:r>
      </w:ins>
      <w:ins w:id="296" w:author="CATT" w:date="2025-03-05T11:18:00Z">
        <w:r w:rsidR="00696A3D" w:rsidRPr="005C369A">
          <w:t>AI/ML positioning</w:t>
        </w:r>
        <w:r w:rsidRPr="005C369A">
          <w:t xml:space="preserve"> method, the UE position is</w:t>
        </w:r>
      </w:ins>
      <w:ins w:id="297" w:author="Ericsson" w:date="2025-07-24T11:52:00Z">
        <w:r w:rsidR="00A21F2D">
          <w:t xml:space="preserve"> inferred</w:t>
        </w:r>
        <w:r w:rsidR="00A21F2D">
          <w:rPr>
            <w:rFonts w:hint="eastAsia"/>
          </w:rPr>
          <w:t xml:space="preserve"> </w:t>
        </w:r>
        <w:r w:rsidR="00A21F2D">
          <w:t>as an output of the</w:t>
        </w:r>
      </w:ins>
      <w:ins w:id="298" w:author="CATT" w:date="2025-03-05T11:18:00Z">
        <w:r w:rsidRPr="005C369A">
          <w:t xml:space="preserve"> </w:t>
        </w:r>
        <w:del w:id="299" w:author="[POST129bis][014]" w:date="2025-04-28T13:12:00Z">
          <w:r w:rsidRPr="005C369A" w:rsidDel="00DD1174">
            <w:delText xml:space="preserve">estimated based </w:delText>
          </w:r>
        </w:del>
        <w:commentRangeStart w:id="300"/>
        <w:del w:id="301" w:author="Ericsson" w:date="2025-07-24T11:53:00Z">
          <w:r w:rsidRPr="005C369A" w:rsidDel="00A21F2D">
            <w:delText>on</w:delText>
          </w:r>
        </w:del>
      </w:ins>
      <w:ins w:id="302" w:author="[POST129bis][014]" w:date="2025-04-29T10:51:00Z">
        <w:del w:id="303" w:author="Ericsson" w:date="2025-07-24T11:53:00Z">
          <w:r w:rsidR="008525B1" w:rsidDel="00A21F2D">
            <w:delText>predicted</w:delText>
          </w:r>
        </w:del>
      </w:ins>
      <w:ins w:id="304" w:author="[POST129bis][014]" w:date="2025-04-28T13:12:00Z">
        <w:del w:id="305" w:author="Ericsson" w:date="2025-07-24T11:53:00Z">
          <w:r w:rsidR="00DD1174" w:rsidDel="00A21F2D">
            <w:rPr>
              <w:rFonts w:hint="eastAsia"/>
            </w:rPr>
            <w:delText xml:space="preserve"> by</w:delText>
          </w:r>
        </w:del>
      </w:ins>
      <w:ins w:id="306" w:author="CATT" w:date="2025-03-05T11:18:00Z">
        <w:del w:id="307" w:author="Ericsson" w:date="2025-07-24T11:53:00Z">
          <w:r w:rsidRPr="005C369A" w:rsidDel="00A21F2D">
            <w:delText xml:space="preserve"> </w:delText>
          </w:r>
        </w:del>
      </w:ins>
      <w:ins w:id="308" w:author="[POST129bis][014]" w:date="2025-04-28T13:10:00Z">
        <w:r w:rsidR="00A90441">
          <w:rPr>
            <w:rFonts w:hint="eastAsia"/>
          </w:rPr>
          <w:t>AI/ML model</w:t>
        </w:r>
        <w:commentRangeStart w:id="309"/>
        <w:del w:id="310" w:author="POST#130" w:date="2025-07-28T15:19:00Z">
          <w:r w:rsidR="00A90441" w:rsidDel="0023166D">
            <w:rPr>
              <w:rFonts w:hint="eastAsia"/>
            </w:rPr>
            <w:delText xml:space="preserve"> </w:delText>
          </w:r>
        </w:del>
      </w:ins>
      <w:commentRangeEnd w:id="300"/>
      <w:del w:id="311" w:author="POST#130" w:date="2025-07-28T15:19:00Z">
        <w:r w:rsidR="00A21F2D" w:rsidDel="0023166D">
          <w:rPr>
            <w:rStyle w:val="ae"/>
          </w:rPr>
          <w:commentReference w:id="300"/>
        </w:r>
      </w:del>
      <w:ins w:id="312" w:author="CATT" w:date="2025-03-10T10:57:00Z">
        <w:del w:id="313" w:author="POST#130" w:date="2025-07-28T15:19:00Z">
          <w:r w:rsidR="004D0E9D" w:rsidRPr="005C369A" w:rsidDel="0023166D">
            <w:delText xml:space="preserve">DL </w:delText>
          </w:r>
        </w:del>
      </w:ins>
      <w:ins w:id="314" w:author="CATT" w:date="2025-03-10T15:05:00Z">
        <w:del w:id="315" w:author="POST#130" w:date="2025-07-28T15:19:00Z">
          <w:r w:rsidR="005C369A" w:rsidRPr="005C369A" w:rsidDel="0023166D">
            <w:rPr>
              <w:rFonts w:hint="eastAsia"/>
            </w:rPr>
            <w:delText>PRS related</w:delText>
          </w:r>
        </w:del>
      </w:ins>
      <w:ins w:id="316" w:author="CATT" w:date="2025-03-10T10:57:00Z">
        <w:del w:id="317" w:author="POST#130" w:date="2025-07-28T15:19:00Z">
          <w:r w:rsidR="004D0E9D" w:rsidRPr="005C369A" w:rsidDel="0023166D">
            <w:rPr>
              <w:rFonts w:hint="eastAsia"/>
            </w:rPr>
            <w:delText xml:space="preserve"> measurements</w:delText>
          </w:r>
        </w:del>
      </w:ins>
      <w:ins w:id="318" w:author="[POST129bis][014]" w:date="2025-04-28T13:10:00Z">
        <w:del w:id="319" w:author="POST#130" w:date="2025-07-28T15:19:00Z">
          <w:r w:rsidR="00A90441" w:rsidDel="0023166D">
            <w:rPr>
              <w:rFonts w:hint="eastAsia"/>
            </w:rPr>
            <w:delText>,</w:delText>
          </w:r>
        </w:del>
      </w:ins>
      <w:ins w:id="320" w:author="CATT" w:date="2025-03-05T11:18:00Z">
        <w:del w:id="321" w:author="POST#130" w:date="2025-07-28T15:19:00Z">
          <w:r w:rsidRPr="005C369A" w:rsidDel="0023166D">
            <w:delText xml:space="preserve"> </w:delText>
          </w:r>
        </w:del>
      </w:ins>
      <w:commentRangeEnd w:id="309"/>
      <w:del w:id="322" w:author="POST#130" w:date="2025-07-28T15:19:00Z">
        <w:r w:rsidR="00586F97" w:rsidDel="0023166D">
          <w:rPr>
            <w:rStyle w:val="ae"/>
          </w:rPr>
          <w:commentReference w:id="309"/>
        </w:r>
      </w:del>
      <w:ins w:id="323" w:author="CATT" w:date="2025-03-05T11:18:00Z">
        <w:del w:id="324" w:author="[POST129bis][014]" w:date="2025-04-28T13:11:00Z">
          <w:r w:rsidRPr="005C369A" w:rsidDel="00A90441">
            <w:delText>taken at the UE</w:delText>
          </w:r>
        </w:del>
        <w:r w:rsidRPr="005C369A">
          <w:t>.</w:t>
        </w:r>
      </w:ins>
    </w:p>
    <w:p w14:paraId="4D0613F7" w14:textId="7822DFDC" w:rsidR="00D035DD" w:rsidRPr="00D035DD" w:rsidRDefault="00FD0155" w:rsidP="005C369A">
      <w:pPr>
        <w:rPr>
          <w:ins w:id="325" w:author="CATT" w:date="2025-03-07T14:00:00Z"/>
          <w:rFonts w:eastAsiaTheme="minorEastAsia"/>
          <w:i/>
        </w:rPr>
      </w:pPr>
      <w:ins w:id="326" w:author="CATT" w:date="2025-03-05T11:18:00Z">
        <w:del w:id="327" w:author="[POST129bis][014]" w:date="2025-04-28T13:17:00Z">
          <w:r w:rsidRPr="005C369A" w:rsidDel="00D035DD">
            <w:delText>The specific positioning techniques used to estimate the UE's location from this information are beyond the scope of this specification.</w:delText>
          </w:r>
        </w:del>
      </w:ins>
      <w:bookmarkStart w:id="328" w:name="_Toc185280995"/>
      <w:bookmarkStart w:id="329" w:name="_Toc52567568"/>
      <w:bookmarkStart w:id="330" w:name="_Toc46489210"/>
      <w:bookmarkStart w:id="331" w:name="_Toc37338366"/>
      <w:ins w:id="332" w:author="POST#130" w:date="2025-07-28T15:20:00Z">
        <w:r w:rsidR="0023166D">
          <w:rPr>
            <w:lang w:val="sv-SE"/>
          </w:rPr>
          <w:t>The inference technique using AI/ML model for UE positioning</w:t>
        </w:r>
      </w:ins>
      <w:commentRangeStart w:id="333"/>
      <w:ins w:id="334" w:author="[POST129bis][014]" w:date="2025-04-28T13:16:00Z">
        <w:del w:id="335" w:author="POST#130" w:date="2025-07-28T15:20:00Z">
          <w:r w:rsidR="00D035DD" w:rsidRPr="00D035DD" w:rsidDel="0023166D">
            <w:rPr>
              <w:rFonts w:eastAsiaTheme="minorEastAsia"/>
            </w:rPr>
            <w:delText>How AI/ML model is used for inference of UE position</w:delText>
          </w:r>
        </w:del>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commentRangeEnd w:id="333"/>
      <w:r w:rsidR="00B9700E">
        <w:rPr>
          <w:rStyle w:val="ae"/>
        </w:rPr>
        <w:commentReference w:id="333"/>
      </w:r>
    </w:p>
    <w:p w14:paraId="548FEE66" w14:textId="30531AB7" w:rsidR="0020732C" w:rsidRDefault="0020732C" w:rsidP="0020732C">
      <w:pPr>
        <w:pStyle w:val="30"/>
        <w:rPr>
          <w:ins w:id="336" w:author="CATT" w:date="2025-02-27T16:57:00Z"/>
        </w:rPr>
      </w:pPr>
      <w:ins w:id="337" w:author="CATT" w:date="2025-02-27T16:57:00Z">
        <w:r>
          <w:t>8.</w:t>
        </w:r>
        <w:r>
          <w:rPr>
            <w:rFonts w:hint="eastAsia"/>
          </w:rPr>
          <w:t>X</w:t>
        </w:r>
        <w:r>
          <w:t>.2</w:t>
        </w:r>
        <w:r>
          <w:tab/>
          <w:t>Information to be transferred between NG-RAN/5GC Elements</w:t>
        </w:r>
        <w:bookmarkEnd w:id="328"/>
        <w:bookmarkEnd w:id="329"/>
        <w:bookmarkEnd w:id="330"/>
        <w:bookmarkEnd w:id="331"/>
      </w:ins>
    </w:p>
    <w:p w14:paraId="30B9B2D2" w14:textId="44792D76" w:rsidR="0020732C" w:rsidRDefault="0020732C" w:rsidP="0020732C">
      <w:pPr>
        <w:pStyle w:val="40"/>
        <w:rPr>
          <w:ins w:id="338" w:author="CATT" w:date="2025-02-27T16:57:00Z"/>
        </w:rPr>
      </w:pPr>
      <w:bookmarkStart w:id="339" w:name="_Toc185280996"/>
      <w:commentRangeStart w:id="340"/>
      <w:proofErr w:type="gramStart"/>
      <w:ins w:id="341" w:author="CATT" w:date="2025-02-27T16:57:00Z">
        <w:r>
          <w:t>8.</w:t>
        </w:r>
        <w:r>
          <w:rPr>
            <w:rFonts w:hint="eastAsia"/>
          </w:rPr>
          <w:t>X</w:t>
        </w:r>
        <w:r>
          <w:t>.2.0</w:t>
        </w:r>
      </w:ins>
      <w:commentRangeEnd w:id="340"/>
      <w:proofErr w:type="gramEnd"/>
      <w:r w:rsidR="00B44DDB">
        <w:rPr>
          <w:rStyle w:val="ae"/>
          <w:rFonts w:ascii="Times New Roman" w:hAnsi="Times New Roman"/>
        </w:rPr>
        <w:commentReference w:id="340"/>
      </w:r>
      <w:ins w:id="342" w:author="CATT" w:date="2025-02-27T16:57:00Z">
        <w:r>
          <w:tab/>
          <w:t>General</w:t>
        </w:r>
        <w:bookmarkEnd w:id="339"/>
      </w:ins>
    </w:p>
    <w:p w14:paraId="5F0DEE1D" w14:textId="48E75C89" w:rsidR="0020732C" w:rsidRDefault="0020732C" w:rsidP="0020732C">
      <w:pPr>
        <w:rPr>
          <w:ins w:id="343" w:author="CATT" w:date="2025-02-27T16:57:00Z"/>
        </w:rPr>
      </w:pPr>
      <w:ins w:id="344" w:author="CATT" w:date="2025-02-27T16:57:00Z">
        <w:r>
          <w:t>This clause defines the information that may be transferred between LMF and UE</w:t>
        </w:r>
      </w:ins>
      <w:ins w:id="345" w:author="CATT" w:date="2025-03-05T11:24:00Z">
        <w:r w:rsidR="00FD2FB7">
          <w:rPr>
            <w:rFonts w:hint="eastAsia"/>
          </w:rPr>
          <w:t>/</w:t>
        </w:r>
        <w:proofErr w:type="spellStart"/>
        <w:r w:rsidR="00FD2FB7">
          <w:rPr>
            <w:rFonts w:hint="eastAsia"/>
          </w:rPr>
          <w:t>gNB</w:t>
        </w:r>
      </w:ins>
      <w:proofErr w:type="spellEnd"/>
      <w:ins w:id="346" w:author="CATT" w:date="2025-02-27T16:57:00Z">
        <w:r>
          <w:t>.</w:t>
        </w:r>
      </w:ins>
    </w:p>
    <w:p w14:paraId="3474C7D8" w14:textId="18CE1771" w:rsidR="0020732C" w:rsidRDefault="0020732C" w:rsidP="0020732C">
      <w:pPr>
        <w:pStyle w:val="40"/>
        <w:rPr>
          <w:ins w:id="347" w:author="CATT" w:date="2025-02-27T16:57:00Z"/>
        </w:rPr>
      </w:pPr>
      <w:bookmarkStart w:id="348" w:name="_Toc185280997"/>
      <w:bookmarkStart w:id="349" w:name="_Toc52567569"/>
      <w:bookmarkStart w:id="350" w:name="_Toc46489211"/>
      <w:bookmarkStart w:id="351" w:name="_Toc37338367"/>
      <w:proofErr w:type="gramStart"/>
      <w:ins w:id="352" w:author="CATT" w:date="2025-02-27T16:57:00Z">
        <w:r>
          <w:t>8.</w:t>
        </w:r>
        <w:r>
          <w:rPr>
            <w:rFonts w:hint="eastAsia"/>
          </w:rPr>
          <w:t>X</w:t>
        </w:r>
        <w:r>
          <w:t>.2.1</w:t>
        </w:r>
        <w:proofErr w:type="gramEnd"/>
        <w:r>
          <w:tab/>
          <w:t>Information that may be transferred from the LMF to UE</w:t>
        </w:r>
        <w:bookmarkEnd w:id="348"/>
        <w:bookmarkEnd w:id="349"/>
        <w:bookmarkEnd w:id="350"/>
        <w:bookmarkEnd w:id="351"/>
      </w:ins>
    </w:p>
    <w:p w14:paraId="7F23863A" w14:textId="35660E89" w:rsidR="0020732C" w:rsidRDefault="0020732C" w:rsidP="0020732C">
      <w:pPr>
        <w:pStyle w:val="50"/>
        <w:rPr>
          <w:ins w:id="353" w:author="CATT" w:date="2025-02-28T10:50:00Z"/>
          <w:rFonts w:eastAsiaTheme="minorEastAsia"/>
        </w:rPr>
      </w:pPr>
      <w:bookmarkStart w:id="354" w:name="_Toc185280998"/>
      <w:proofErr w:type="gramStart"/>
      <w:ins w:id="355" w:author="CATT" w:date="2025-02-27T16:57:00Z">
        <w:r>
          <w:t>8.</w:t>
        </w:r>
        <w:r>
          <w:rPr>
            <w:rFonts w:hint="eastAsia"/>
          </w:rPr>
          <w:t>X</w:t>
        </w:r>
        <w:r>
          <w:t>.2.1.0</w:t>
        </w:r>
        <w:proofErr w:type="gramEnd"/>
        <w:r>
          <w:tab/>
          <w:t>General</w:t>
        </w:r>
      </w:ins>
      <w:bookmarkEnd w:id="354"/>
    </w:p>
    <w:p w14:paraId="09BBAB6C" w14:textId="08DF4260" w:rsidR="00795F32" w:rsidDel="001D3BF6" w:rsidRDefault="00795F32" w:rsidP="00B5661A">
      <w:pPr>
        <w:rPr>
          <w:del w:id="356" w:author="[POST129bis][014]" w:date="2025-04-28T13:21:00Z"/>
          <w:rFonts w:eastAsiaTheme="minorEastAsia"/>
          <w:i/>
        </w:rPr>
      </w:pPr>
      <w:commentRangeStart w:id="357"/>
      <w:ins w:id="358" w:author="CATT" w:date="2025-03-06T17:19:00Z">
        <w:r w:rsidRPr="00EC29F0">
          <w:rPr>
            <w:rFonts w:eastAsiaTheme="minorEastAsia"/>
            <w:i/>
          </w:rPr>
          <w:t>Editor's note</w:t>
        </w:r>
      </w:ins>
      <w:commentRangeEnd w:id="357"/>
      <w:ins w:id="359" w:author="CATT" w:date="2025-03-06T17:20:00Z">
        <w:r>
          <w:rPr>
            <w:rStyle w:val="ae"/>
          </w:rPr>
          <w:commentReference w:id="357"/>
        </w:r>
      </w:ins>
      <w:ins w:id="362" w:author="CATT" w:date="2025-03-06T17:19:00Z">
        <w:r w:rsidRPr="00EC29F0">
          <w:rPr>
            <w:rFonts w:eastAsiaTheme="minorEastAsia"/>
            <w:i/>
          </w:rPr>
          <w:t xml:space="preserve">: </w:t>
        </w:r>
      </w:ins>
      <w:ins w:id="363" w:author="CATT" w:date="2025-03-10T13:19:00Z">
        <w:r w:rsidR="00114FFD" w:rsidRPr="00114FFD">
          <w:rPr>
            <w:rFonts w:eastAsiaTheme="minorEastAsia"/>
            <w:i/>
          </w:rPr>
          <w:t>Information that may be transferred from the LMF to UE</w:t>
        </w:r>
      </w:ins>
      <w:ins w:id="364" w:author="CATT" w:date="2025-03-06T17:20:00Z">
        <w:r w:rsidRPr="00795F32">
          <w:rPr>
            <w:rFonts w:eastAsiaTheme="minorEastAsia"/>
            <w:i/>
          </w:rPr>
          <w:t xml:space="preserve"> depend</w:t>
        </w:r>
      </w:ins>
      <w:ins w:id="365" w:author="CATT" w:date="2025-03-10T11:04:00Z">
        <w:r w:rsidR="00D54DD8">
          <w:rPr>
            <w:rFonts w:eastAsiaTheme="minorEastAsia" w:hint="eastAsia"/>
            <w:i/>
          </w:rPr>
          <w:t>s</w:t>
        </w:r>
      </w:ins>
      <w:ins w:id="366" w:author="CATT" w:date="2025-03-06T17:20:00Z">
        <w:r w:rsidRPr="00795F32">
          <w:rPr>
            <w:rFonts w:eastAsiaTheme="minorEastAsia"/>
            <w:i/>
          </w:rPr>
          <w:t xml:space="preserve"> on RAN1</w:t>
        </w:r>
      </w:ins>
      <w:ins w:id="367" w:author="CATT" w:date="2025-03-07T15:34:00Z">
        <w:r w:rsidR="00F864B3">
          <w:rPr>
            <w:rFonts w:eastAsiaTheme="minorEastAsia" w:hint="eastAsia"/>
            <w:i/>
          </w:rPr>
          <w:t xml:space="preserve"> </w:t>
        </w:r>
      </w:ins>
      <w:ins w:id="368" w:author="[POST129bis][014]" w:date="2025-04-28T16:43:00Z">
        <w:r w:rsidR="0062153B">
          <w:rPr>
            <w:rFonts w:eastAsiaTheme="minorEastAsia" w:hint="eastAsia"/>
            <w:i/>
          </w:rPr>
          <w:t xml:space="preserve">agreements and future </w:t>
        </w:r>
      </w:ins>
      <w:ins w:id="369" w:author="CATT" w:date="2025-03-07T15:35:00Z">
        <w:r w:rsidR="00F864B3" w:rsidRPr="00F864B3">
          <w:rPr>
            <w:rFonts w:eastAsiaTheme="minorEastAsia"/>
            <w:i/>
          </w:rPr>
          <w:t>paramete</w:t>
        </w:r>
        <w:commentRangeStart w:id="370"/>
        <w:r w:rsidR="00F864B3" w:rsidRPr="00F864B3">
          <w:rPr>
            <w:rFonts w:eastAsiaTheme="minorEastAsia"/>
            <w:i/>
          </w:rPr>
          <w:t>r list</w:t>
        </w:r>
      </w:ins>
      <w:ins w:id="371" w:author="CATT" w:date="2025-03-06T17:19:00Z">
        <w:r w:rsidRPr="00EC29F0">
          <w:rPr>
            <w:rFonts w:eastAsiaTheme="minorEastAsia"/>
            <w:i/>
          </w:rPr>
          <w:t>.</w:t>
        </w:r>
      </w:ins>
    </w:p>
    <w:p w14:paraId="25DBC08C" w14:textId="77777777" w:rsidR="001D3BF6" w:rsidRPr="00EC29F0" w:rsidRDefault="001D3BF6" w:rsidP="00795F32">
      <w:pPr>
        <w:rPr>
          <w:ins w:id="372" w:author="POST#130 v2" w:date="2025-08-06T10:37:00Z"/>
          <w:rFonts w:eastAsiaTheme="minorEastAsia"/>
          <w:i/>
        </w:rPr>
      </w:pPr>
    </w:p>
    <w:p w14:paraId="4AF6225E" w14:textId="2748785C" w:rsidR="00B5661A" w:rsidRPr="004A7A05" w:rsidRDefault="00B5661A" w:rsidP="00B5661A">
      <w:pPr>
        <w:rPr>
          <w:ins w:id="373" w:author="[POST129bis][014]" w:date="2025-04-28T13:21:00Z"/>
        </w:rPr>
      </w:pPr>
      <w:ins w:id="374" w:author="[POST129bis][014]" w:date="2025-04-28T13:21:00Z">
        <w:r w:rsidRPr="004A7A05">
          <w:t>The</w:t>
        </w:r>
      </w:ins>
      <w:commentRangeEnd w:id="370"/>
      <w:r w:rsidR="00BD73CD">
        <w:rPr>
          <w:rStyle w:val="ae"/>
        </w:rPr>
        <w:commentReference w:id="370"/>
      </w:r>
      <w:ins w:id="375" w:author="[POST129bis][014]" w:date="2025-04-28T13:21:00Z">
        <w:r w:rsidRPr="004A7A05">
          <w:t xml:space="preserve"> information that may be transferred from the LMF to the UE </w:t>
        </w:r>
        <w:proofErr w:type="gramStart"/>
        <w:r w:rsidRPr="004A7A05">
          <w:t>are</w:t>
        </w:r>
        <w:proofErr w:type="gramEnd"/>
        <w:r w:rsidRPr="004A7A05">
          <w:t xml:space="preserve"> listed in table 8.</w:t>
        </w:r>
        <w:r>
          <w:t>X</w:t>
        </w:r>
        <w:r w:rsidRPr="004A7A05">
          <w:t>.2.1.0-1.</w:t>
        </w:r>
      </w:ins>
    </w:p>
    <w:p w14:paraId="5F9143C4" w14:textId="34669783" w:rsidR="00B5661A" w:rsidRPr="004A7A05" w:rsidRDefault="00B5661A" w:rsidP="00B5661A">
      <w:pPr>
        <w:pStyle w:val="TH"/>
        <w:rPr>
          <w:ins w:id="376" w:author="[POST129bis][014]" w:date="2025-04-28T13:21:00Z"/>
        </w:rPr>
      </w:pPr>
      <w:bookmarkStart w:id="377" w:name="OLE_LINK254"/>
      <w:bookmarkStart w:id="378" w:name="OLE_LINK255"/>
      <w:ins w:id="379" w:author="[POST129bis][014]" w:date="2025-04-28T13:21:00Z">
        <w:r w:rsidRPr="004A7A05">
          <w:lastRenderedPageBreak/>
          <w:t>Table 8.</w:t>
        </w:r>
        <w:r>
          <w:rPr>
            <w:rFonts w:hint="eastAsia"/>
          </w:rPr>
          <w:t>X</w:t>
        </w:r>
        <w:r w:rsidRPr="004A7A05">
          <w:t>.2.</w:t>
        </w:r>
        <w:r w:rsidR="001B1628" w:rsidRPr="004A7A05">
          <w:t>1</w:t>
        </w:r>
        <w:r w:rsidRPr="004A7A05">
          <w:t>.0-1</w:t>
        </w:r>
        <w:bookmarkEnd w:id="377"/>
        <w:bookmarkEnd w:id="378"/>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380" w:author="[POST129bis][014]" w:date="2025-04-28T13:21:00Z"/>
        </w:trPr>
        <w:tc>
          <w:tcPr>
            <w:tcW w:w="6750" w:type="dxa"/>
          </w:tcPr>
          <w:p w14:paraId="62E1AB50" w14:textId="77777777" w:rsidR="00D720AA" w:rsidRPr="004A7A05" w:rsidRDefault="00D720AA" w:rsidP="006B7095">
            <w:pPr>
              <w:pStyle w:val="TAH"/>
              <w:rPr>
                <w:ins w:id="381" w:author="[POST129bis][014]" w:date="2025-04-28T13:21:00Z"/>
              </w:rPr>
            </w:pPr>
            <w:bookmarkStart w:id="382" w:name="_Hlk29911279"/>
            <w:ins w:id="383" w:author="[POST129bis][014]" w:date="2025-04-28T13:21:00Z">
              <w:r w:rsidRPr="004A7A05">
                <w:t xml:space="preserve">Information </w:t>
              </w:r>
            </w:ins>
          </w:p>
        </w:tc>
      </w:tr>
      <w:tr w:rsidR="00D720AA" w:rsidRPr="004A7A05" w14:paraId="14AE4352" w14:textId="77777777" w:rsidTr="00C1755F">
        <w:trPr>
          <w:jc w:val="center"/>
          <w:ins w:id="38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385" w:author="[POST129bis][014]" w:date="2025-04-28T13:21:00Z"/>
              </w:rPr>
            </w:pPr>
            <w:ins w:id="386"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38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388" w:author="[POST129bis][014]" w:date="2025-04-28T13:21:00Z"/>
              </w:rPr>
            </w:pPr>
            <w:ins w:id="389" w:author="[POST129bis][014]" w:date="2025-04-28T13:21:00Z">
              <w:r w:rsidRPr="004A7A05">
                <w:t>Timing relative to the serving (reference) TRP of candidate NR TRPs</w:t>
              </w:r>
            </w:ins>
          </w:p>
        </w:tc>
      </w:tr>
      <w:tr w:rsidR="00D720AA" w:rsidRPr="004A7A05" w14:paraId="7C172EF4" w14:textId="77777777" w:rsidTr="00C1755F">
        <w:trPr>
          <w:jc w:val="center"/>
          <w:ins w:id="39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391" w:author="[POST129bis][014]" w:date="2025-04-28T13:21:00Z"/>
              </w:rPr>
            </w:pPr>
            <w:ins w:id="392" w:author="[POST129bis][014]" w:date="2025-04-28T13:21:00Z">
              <w:r w:rsidRPr="004A7A05">
                <w:t>DL-PRS configuration of candidate NR TRPs</w:t>
              </w:r>
            </w:ins>
          </w:p>
        </w:tc>
      </w:tr>
      <w:tr w:rsidR="00D720AA" w:rsidRPr="004A7A05" w14:paraId="3C099D89" w14:textId="77777777" w:rsidTr="00C1755F">
        <w:trPr>
          <w:jc w:val="center"/>
          <w:ins w:id="39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394" w:author="[POST129bis][014]" w:date="2025-04-28T13:21:00Z"/>
              </w:rPr>
            </w:pPr>
            <w:ins w:id="395"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39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397" w:author="[POST129bis][014]" w:date="2025-04-28T13:21:00Z"/>
              </w:rPr>
            </w:pPr>
            <w:ins w:id="398" w:author="[POST129bis][014]" w:date="2025-04-28T13:21:00Z">
              <w:r w:rsidRPr="004A7A05">
                <w:t>SSB information of the TRPs (the time/frequency occupancy of SSBs)</w:t>
              </w:r>
            </w:ins>
          </w:p>
        </w:tc>
      </w:tr>
      <w:tr w:rsidR="00D720AA" w:rsidRPr="004A7A05" w14:paraId="090BDF97" w14:textId="77777777" w:rsidTr="00C1755F">
        <w:trPr>
          <w:jc w:val="center"/>
          <w:ins w:id="39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400" w:author="[POST129bis][014]" w:date="2025-04-28T13:21:00Z"/>
              </w:rPr>
            </w:pPr>
            <w:ins w:id="401"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402"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38540DF0" w:rsidR="00D720AA" w:rsidRPr="00D720AA" w:rsidRDefault="00CC40C3" w:rsidP="0076145A">
            <w:pPr>
              <w:pStyle w:val="TAL"/>
              <w:rPr>
                <w:ins w:id="403" w:author="RAN2#130" w:date="2025-06-18T09:23:00Z"/>
                <w:rFonts w:eastAsiaTheme="minorEastAsia"/>
              </w:rPr>
            </w:pPr>
            <w:ins w:id="404" w:author="POST#130" w:date="2025-07-28T15:29:00Z">
              <w:del w:id="405" w:author="POST#130 v2" w:date="2025-08-06T10:39:00Z">
                <w:r w:rsidDel="0076145A">
                  <w:rPr>
                    <w:rFonts w:hint="eastAsia"/>
                  </w:rPr>
                  <w:delText>E</w:delText>
                </w:r>
                <w:r w:rsidRPr="00CC40C3" w:rsidDel="0076145A">
                  <w:delText>xplicit parameters for the TRPs served by the gNB, i.e.</w:delText>
                </w:r>
              </w:del>
            </w:ins>
            <w:ins w:id="406" w:author="POST#130" w:date="2025-07-28T15:30:00Z">
              <w:del w:id="407" w:author="POST#130 v2" w:date="2025-08-06T10:39:00Z">
                <w:r w:rsidDel="0076145A">
                  <w:rPr>
                    <w:rFonts w:hint="eastAsia"/>
                  </w:rPr>
                  <w:delText xml:space="preserve">, </w:delText>
                </w:r>
              </w:del>
            </w:ins>
            <w:commentRangeStart w:id="408"/>
            <w:ins w:id="409" w:author="RAN2#130" w:date="2025-06-18T09:24:00Z">
              <w:r w:rsidR="00D720AA" w:rsidRPr="003971DD">
                <w:t>G</w:t>
              </w:r>
            </w:ins>
            <w:ins w:id="410" w:author="POST#130" w:date="2025-07-28T15:30:00Z">
              <w:del w:id="411" w:author="POST#130 v2" w:date="2025-08-06T10:40:00Z">
                <w:r w:rsidDel="0076145A">
                  <w:rPr>
                    <w:rFonts w:hint="eastAsia"/>
                  </w:rPr>
                  <w:delText>g</w:delText>
                </w:r>
              </w:del>
            </w:ins>
            <w:ins w:id="412" w:author="RAN2#130" w:date="2025-06-18T09:24:00Z">
              <w:r w:rsidR="00D720AA" w:rsidRPr="003971DD">
                <w:t>eographical</w:t>
              </w:r>
            </w:ins>
            <w:commentRangeEnd w:id="408"/>
            <w:ins w:id="413" w:author="RAN2#130" w:date="2025-06-18T09:28:00Z">
              <w:r w:rsidR="00D720AA">
                <w:rPr>
                  <w:rStyle w:val="ae"/>
                  <w:rFonts w:ascii="Times New Roman" w:hAnsi="Times New Roman"/>
                </w:rPr>
                <w:commentReference w:id="408"/>
              </w:r>
            </w:ins>
            <w:ins w:id="416" w:author="RAN2#130" w:date="2025-06-18T09:24:00Z">
              <w:r w:rsidR="00D720AA" w:rsidRPr="003971DD">
                <w:t xml:space="preserve"> </w:t>
              </w:r>
              <w:commentRangeStart w:id="417"/>
              <w:commentRangeStart w:id="418"/>
              <w:r w:rsidR="00D720AA" w:rsidRPr="003971DD">
                <w:t xml:space="preserve">coordinates </w:t>
              </w:r>
            </w:ins>
            <w:commentRangeEnd w:id="417"/>
            <w:r w:rsidR="00DE01FE">
              <w:rPr>
                <w:rStyle w:val="ae"/>
                <w:rFonts w:ascii="Times New Roman" w:hAnsi="Times New Roman"/>
              </w:rPr>
              <w:commentReference w:id="417"/>
            </w:r>
            <w:commentRangeEnd w:id="418"/>
            <w:r w:rsidR="00C9238D">
              <w:rPr>
                <w:rStyle w:val="ae"/>
                <w:rFonts w:ascii="Times New Roman" w:hAnsi="Times New Roman"/>
              </w:rPr>
              <w:commentReference w:id="418"/>
            </w:r>
            <w:ins w:id="419" w:author="RAN2#130" w:date="2025-06-18T09:24:00Z">
              <w:r w:rsidR="00D720AA" w:rsidRPr="003971DD">
                <w:t xml:space="preserve">of the TRPs served by the </w:t>
              </w:r>
              <w:proofErr w:type="spellStart"/>
              <w:r w:rsidR="00D720AA" w:rsidRPr="003971DD">
                <w:t>gNB</w:t>
              </w:r>
              <w:proofErr w:type="spellEnd"/>
              <w:r w:rsidR="00D720AA" w:rsidRPr="003971DD">
                <w:t xml:space="preserve"> (include a transmission reference location for each DL-PRS Resource ID, reference location for the transmitting antenna of the reference TRP, relative locations for transmitting antennas of other TRPs)</w:t>
              </w:r>
              <w:r w:rsidR="00D720AA">
                <w:rPr>
                  <w:rFonts w:hint="eastAsia"/>
                </w:rPr>
                <w:t xml:space="preserve">; </w:t>
              </w:r>
            </w:ins>
            <w:ins w:id="420" w:author="POST#130 v2" w:date="2025-08-06T10:41:00Z">
              <w:r w:rsidR="0076145A" w:rsidRPr="0076145A">
                <w:t>If the physical location of TRPs are not explicitly indicated by their geographic coordinates then the TRPs are implicitly identified by an associated ID for the TRPs.</w:t>
              </w:r>
            </w:ins>
            <w:ins w:id="421" w:author="RAN2#130" w:date="2025-06-18T09:24:00Z">
              <w:del w:id="422" w:author="POST#130 v2" w:date="2025-08-06T10:41:00Z">
                <w:r w:rsidR="00D720AA" w:rsidDel="0076145A">
                  <w:rPr>
                    <w:rFonts w:hint="eastAsia"/>
                  </w:rPr>
                  <w:delText xml:space="preserve">or </w:delText>
                </w:r>
              </w:del>
            </w:ins>
            <w:ins w:id="423" w:author="POST#130" w:date="2025-07-28T15:27:00Z">
              <w:del w:id="424" w:author="POST#130 v2" w:date="2025-08-06T10:41:00Z">
                <w:r w:rsidRPr="00CC40C3" w:rsidDel="0076145A">
                  <w:delText>implicit parameters for the TRPs served by the gNB,</w:delText>
                </w:r>
              </w:del>
            </w:ins>
            <w:ins w:id="425" w:author="RAN2#130" w:date="2025-06-18T09:27:00Z">
              <w:del w:id="426" w:author="POST#130 v2" w:date="2025-08-06T10:41:00Z">
                <w:r w:rsidR="00D720AA" w:rsidRPr="00D720AA" w:rsidDel="0076145A">
                  <w:delText>implicit</w:delText>
                </w:r>
              </w:del>
            </w:ins>
            <w:ins w:id="427" w:author="RAN2#130" w:date="2025-06-18T09:45:00Z">
              <w:del w:id="428" w:author="POST#130 v2" w:date="2025-08-06T10:41:00Z">
                <w:r w:rsidR="0057102C" w:rsidDel="0076145A">
                  <w:rPr>
                    <w:rFonts w:hint="eastAsia"/>
                  </w:rPr>
                  <w:delText xml:space="preserve">ly provided by </w:delText>
                </w:r>
                <w:commentRangeStart w:id="429"/>
                <w:r w:rsidR="0057102C" w:rsidDel="0076145A">
                  <w:rPr>
                    <w:rFonts w:hint="eastAsia"/>
                  </w:rPr>
                  <w:delText>e.g.</w:delText>
                </w:r>
              </w:del>
            </w:ins>
            <w:ins w:id="430" w:author="POST#130" w:date="2025-07-28T15:27:00Z">
              <w:del w:id="431" w:author="POST#130 v2" w:date="2025-08-06T10:41:00Z">
                <w:r w:rsidDel="0076145A">
                  <w:rPr>
                    <w:rFonts w:hint="eastAsia"/>
                  </w:rPr>
                  <w:delText>,</w:delText>
                </w:r>
              </w:del>
            </w:ins>
            <w:ins w:id="432" w:author="RAN2#130" w:date="2025-06-18T09:45:00Z">
              <w:del w:id="433" w:author="POST#130 v2" w:date="2025-08-06T10:41:00Z">
                <w:r w:rsidR="0057102C" w:rsidDel="0076145A">
                  <w:rPr>
                    <w:rFonts w:hint="eastAsia"/>
                  </w:rPr>
                  <w:delText xml:space="preserve"> associated ID</w:delText>
                </w:r>
              </w:del>
            </w:ins>
            <w:commentRangeEnd w:id="429"/>
            <w:del w:id="434" w:author="POST#130 v2" w:date="2025-08-06T10:41:00Z">
              <w:r w:rsidR="00890593" w:rsidDel="0076145A">
                <w:rPr>
                  <w:rStyle w:val="ae"/>
                  <w:rFonts w:ascii="Times New Roman" w:hAnsi="Times New Roman"/>
                </w:rPr>
                <w:commentReference w:id="429"/>
              </w:r>
            </w:del>
          </w:p>
        </w:tc>
      </w:tr>
      <w:tr w:rsidR="00D720AA" w:rsidRPr="004A7A05" w14:paraId="61D5EC35" w14:textId="77777777" w:rsidTr="00C1755F">
        <w:trPr>
          <w:jc w:val="center"/>
          <w:ins w:id="43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436" w:author="[POST129bis][014]" w:date="2025-04-28T13:21:00Z"/>
              </w:rPr>
            </w:pPr>
            <w:ins w:id="437" w:author="[POST129bis][014]" w:date="2025-04-28T13:21:00Z">
              <w:r w:rsidRPr="004A7A05">
                <w:t>Fine Timing relative to the serving (reference) TRP of candidate NR TRPs</w:t>
              </w:r>
            </w:ins>
          </w:p>
        </w:tc>
      </w:tr>
      <w:bookmarkEnd w:id="382"/>
      <w:tr w:rsidR="00D720AA" w:rsidRPr="004A7A05" w14:paraId="4FB4B1C7" w14:textId="77777777" w:rsidTr="00C1755F">
        <w:trPr>
          <w:jc w:val="center"/>
          <w:ins w:id="43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439" w:author="[POST129bis][014]" w:date="2025-04-28T13:21:00Z"/>
              </w:rPr>
            </w:pPr>
            <w:ins w:id="440" w:author="[POST129bis][014]" w:date="2025-04-28T13:21:00Z">
              <w:r w:rsidRPr="004A7A05">
                <w:t>PRS-only TP indication</w:t>
              </w:r>
            </w:ins>
          </w:p>
        </w:tc>
      </w:tr>
      <w:tr w:rsidR="00D720AA" w:rsidRPr="004A7A05" w14:paraId="6B1FE613" w14:textId="77777777" w:rsidTr="00C1755F">
        <w:trPr>
          <w:jc w:val="center"/>
          <w:ins w:id="44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442" w:author="[POST129bis][014]" w:date="2025-04-28T13:21:00Z"/>
              </w:rPr>
            </w:pPr>
            <w:ins w:id="443" w:author="[POST129bis][014]" w:date="2025-04-28T13:21:00Z">
              <w:r w:rsidRPr="004A7A05">
                <w:t>The association information of DL-PRS resources with TRP Tx TEG ID</w:t>
              </w:r>
            </w:ins>
          </w:p>
        </w:tc>
      </w:tr>
      <w:tr w:rsidR="00D720AA" w:rsidRPr="004A7A05" w14:paraId="2E126334" w14:textId="77777777" w:rsidTr="00C1755F">
        <w:trPr>
          <w:jc w:val="center"/>
          <w:ins w:id="44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445" w:author="[POST129bis][014]" w:date="2025-04-28T13:21:00Z"/>
              </w:rPr>
            </w:pPr>
            <w:ins w:id="446" w:author="[POST129bis][014]" w:date="2025-04-28T13:21:00Z">
              <w:r w:rsidRPr="004A7A05">
                <w:t>LOS/NLOS indicators</w:t>
              </w:r>
            </w:ins>
          </w:p>
        </w:tc>
      </w:tr>
      <w:tr w:rsidR="00D720AA" w:rsidRPr="004A7A05" w14:paraId="5C58AE61" w14:textId="77777777" w:rsidTr="00C1755F">
        <w:trPr>
          <w:jc w:val="center"/>
          <w:ins w:id="44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448" w:author="[POST129bis][014]" w:date="2025-04-28T13:21:00Z"/>
              </w:rPr>
            </w:pPr>
            <w:ins w:id="449"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45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451" w:author="[POST129bis][014]" w:date="2025-04-28T13:21:00Z"/>
              </w:rPr>
            </w:pPr>
            <w:ins w:id="452" w:author="[POST129bis][014]" w:date="2025-04-28T13:21:00Z">
              <w:r w:rsidRPr="004A7A05">
                <w:t>Validity Area of the Assistance Data</w:t>
              </w:r>
            </w:ins>
          </w:p>
        </w:tc>
      </w:tr>
      <w:tr w:rsidR="00D720AA" w:rsidRPr="004A7A05" w14:paraId="0D8CB797" w14:textId="77777777" w:rsidTr="00C1755F">
        <w:trPr>
          <w:jc w:val="center"/>
          <w:ins w:id="45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454" w:author="[POST129bis][014]" w:date="2025-04-28T13:21:00Z"/>
              </w:rPr>
            </w:pPr>
            <w:ins w:id="455" w:author="[POST129bis][014]" w:date="2025-04-28T13:21:00Z">
              <w:r w:rsidRPr="004A7A05">
                <w:t>PRU measurements together with the location information of the PRU</w:t>
              </w:r>
            </w:ins>
          </w:p>
        </w:tc>
      </w:tr>
      <w:tr w:rsidR="00D720AA" w:rsidRPr="004A7A05" w14:paraId="12386023" w14:textId="77777777" w:rsidTr="00C1755F">
        <w:trPr>
          <w:jc w:val="center"/>
          <w:ins w:id="45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457" w:author="[POST129bis][014]" w:date="2025-04-28T13:21:00Z"/>
              </w:rPr>
            </w:pPr>
            <w:ins w:id="458"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459" w:author="[POST129bis][014]" w:date="2025-04-28T13:21:00Z"/>
          <w:rFonts w:eastAsiaTheme="minorEastAsia"/>
        </w:rPr>
      </w:pPr>
    </w:p>
    <w:p w14:paraId="482766A6" w14:textId="77777777" w:rsidR="00B5661A" w:rsidRPr="00795F32" w:rsidRDefault="00B5661A" w:rsidP="007A64A1">
      <w:pPr>
        <w:rPr>
          <w:ins w:id="460" w:author="CATT" w:date="2025-03-05T14:03:00Z"/>
          <w:rFonts w:eastAsiaTheme="minorEastAsia"/>
        </w:rPr>
      </w:pPr>
    </w:p>
    <w:p w14:paraId="4FB3CDE4" w14:textId="5ECF589A" w:rsidR="003D259A" w:rsidRDefault="003D259A" w:rsidP="003D259A">
      <w:pPr>
        <w:pStyle w:val="50"/>
        <w:rPr>
          <w:ins w:id="461" w:author="CATT" w:date="2025-03-05T14:03:00Z"/>
        </w:rPr>
      </w:pPr>
      <w:bookmarkStart w:id="462" w:name="_Hlk154061813"/>
      <w:bookmarkStart w:id="463" w:name="_Toc185281024"/>
      <w:proofErr w:type="gramStart"/>
      <w:ins w:id="464" w:author="CATT" w:date="2025-03-05T14:03:00Z">
        <w:r>
          <w:t>8.</w:t>
        </w:r>
        <w:r>
          <w:rPr>
            <w:rFonts w:hint="eastAsia"/>
          </w:rPr>
          <w:t>X</w:t>
        </w:r>
        <w:r>
          <w:t>.2.1.1</w:t>
        </w:r>
        <w:bookmarkEnd w:id="462"/>
        <w:proofErr w:type="gramEnd"/>
        <w:r>
          <w:tab/>
          <w:t xml:space="preserve">Mapping of </w:t>
        </w:r>
        <w:bookmarkStart w:id="465" w:name="OLE_LINK14"/>
        <w:bookmarkStart w:id="466" w:name="OLE_LINK13"/>
        <w:r>
          <w:t xml:space="preserve">integrity </w:t>
        </w:r>
        <w:bookmarkEnd w:id="465"/>
        <w:bookmarkEnd w:id="466"/>
        <w:commentRangeStart w:id="467"/>
        <w:r>
          <w:t>parameters</w:t>
        </w:r>
      </w:ins>
      <w:bookmarkEnd w:id="463"/>
      <w:commentRangeEnd w:id="467"/>
      <w:r w:rsidR="00ED5895">
        <w:rPr>
          <w:rStyle w:val="ae"/>
          <w:rFonts w:ascii="Times New Roman" w:hAnsi="Times New Roman"/>
        </w:rPr>
        <w:commentReference w:id="467"/>
      </w:r>
    </w:p>
    <w:p w14:paraId="30948D2B" w14:textId="0DFB821A" w:rsidR="00D54DD8" w:rsidRPr="0085418D" w:rsidDel="005F14D3" w:rsidRDefault="00D54DD8" w:rsidP="00D54DD8">
      <w:pPr>
        <w:rPr>
          <w:ins w:id="468" w:author="CATT" w:date="2025-03-10T11:06:00Z"/>
          <w:del w:id="469" w:author="RAN2#130" w:date="2025-06-18T09:47:00Z"/>
          <w:rFonts w:eastAsiaTheme="minorEastAsia"/>
        </w:rPr>
      </w:pPr>
      <w:ins w:id="470" w:author="CATT" w:date="2025-03-10T11:06:00Z">
        <w:del w:id="471" w:author="RAN2#130" w:date="2025-06-18T09:47:00Z">
          <w:r w:rsidRPr="00EC29F0" w:rsidDel="005F14D3">
            <w:rPr>
              <w:rFonts w:eastAsiaTheme="minorEastAsia"/>
              <w:i/>
            </w:rPr>
            <w:delText xml:space="preserve">Editor's note: FFS </w:delText>
          </w:r>
          <w:r w:rsidDel="005F14D3">
            <w:rPr>
              <w:rFonts w:eastAsiaTheme="minorEastAsia" w:hint="eastAsia"/>
              <w:i/>
            </w:rPr>
            <w:delText xml:space="preserve">whether positioning integrity is </w:delText>
          </w:r>
        </w:del>
      </w:ins>
      <w:ins w:id="472" w:author="CATT" w:date="2025-03-11T09:49:00Z">
        <w:del w:id="473" w:author="RAN2#130" w:date="2025-06-18T09:47:00Z">
          <w:r w:rsidR="001525F1" w:rsidRPr="001525F1" w:rsidDel="005F14D3">
            <w:rPr>
              <w:rFonts w:eastAsiaTheme="minorEastAsia"/>
              <w:i/>
            </w:rPr>
            <w:delText xml:space="preserve">supported </w:delText>
          </w:r>
        </w:del>
      </w:ins>
      <w:ins w:id="474" w:author="CATT" w:date="2025-03-10T11:06:00Z">
        <w:del w:id="475" w:author="RAN2#130" w:date="2025-06-18T09:47:00Z">
          <w:r w:rsidDel="005F14D3">
            <w:rPr>
              <w:rFonts w:eastAsiaTheme="minorEastAsia" w:hint="eastAsia"/>
              <w:i/>
            </w:rPr>
            <w:delText>for AI/ML positioning</w:delText>
          </w:r>
          <w:r w:rsidRPr="00EC29F0" w:rsidDel="005F14D3">
            <w:rPr>
              <w:rFonts w:eastAsiaTheme="minorEastAsia"/>
              <w:i/>
            </w:rPr>
            <w:delText>.</w:delText>
          </w:r>
          <w:r w:rsidDel="005F14D3">
            <w:rPr>
              <w:rFonts w:eastAsiaTheme="minorEastAsia" w:hint="eastAsia"/>
              <w:i/>
            </w:rPr>
            <w:delText xml:space="preserve"> This partially depends on the RAN1 discussion on whether </w:delText>
          </w:r>
          <w:r w:rsidRPr="00933485" w:rsidDel="005F14D3">
            <w:rPr>
              <w:i/>
            </w:rPr>
            <w:delText>info #7</w:delText>
          </w:r>
          <w:r w:rsidDel="005F14D3">
            <w:rPr>
              <w:rFonts w:hint="eastAsia"/>
              <w:i/>
            </w:rPr>
            <w:delText xml:space="preserve">of </w:delText>
          </w:r>
          <w:r w:rsidRPr="008E1C53" w:rsidDel="005F14D3">
            <w:rPr>
              <w:i/>
            </w:rPr>
            <w:delText>legacy UE-based DL-TDOA</w:delText>
          </w:r>
          <w:r w:rsidRPr="00933485" w:rsidDel="005F14D3">
            <w:rPr>
              <w:rFonts w:hint="eastAsia"/>
              <w:i/>
            </w:rPr>
            <w:delText xml:space="preserve"> </w:delText>
          </w:r>
          <w:r w:rsidDel="005F14D3">
            <w:rPr>
              <w:rFonts w:hint="eastAsia"/>
              <w:i/>
            </w:rPr>
            <w:delText xml:space="preserve">needs to </w:delText>
          </w:r>
          <w:r w:rsidRPr="00933485" w:rsidDel="005F14D3">
            <w:rPr>
              <w:i/>
            </w:rPr>
            <w:delText>be provided from LMF to UE</w:delText>
          </w:r>
          <w:r w:rsidRPr="00933485" w:rsidDel="005F14D3">
            <w:rPr>
              <w:rFonts w:hint="eastAsia"/>
              <w:i/>
            </w:rPr>
            <w:delText>.</w:delText>
          </w:r>
          <w:r w:rsidDel="005F14D3">
            <w:rPr>
              <w:rFonts w:hint="eastAsia"/>
            </w:rPr>
            <w:delText xml:space="preserve"> </w:delText>
          </w:r>
        </w:del>
      </w:ins>
    </w:p>
    <w:p w14:paraId="6278F626" w14:textId="786EF966" w:rsidR="005F14D3" w:rsidRPr="003971DD" w:rsidRDefault="005F14D3" w:rsidP="005F14D3">
      <w:pPr>
        <w:spacing w:after="120"/>
        <w:rPr>
          <w:ins w:id="476" w:author="RAN2#130" w:date="2025-06-18T09:47:00Z"/>
        </w:rPr>
      </w:pPr>
      <w:ins w:id="477" w:author="RAN2#130" w:date="2025-06-18T09:47:00Z">
        <w:r w:rsidRPr="003971DD">
          <w:t>Table 8.</w:t>
        </w:r>
        <w:r>
          <w:rPr>
            <w:rFonts w:hint="eastAsia"/>
          </w:rPr>
          <w:t>X</w:t>
        </w:r>
        <w:r w:rsidRPr="003971DD">
          <w:t xml:space="preserve">.2.1.1-1 shows the mapping between the integrity fields and the assistance data according to the Integrity Principle of Operation (Clause 7.13.2). </w:t>
        </w:r>
        <w:commentRangeStart w:id="478"/>
        <w:r w:rsidRPr="003971DD">
          <w:t>The corresponding field descriptions for each of the field names listed in Table 8.</w:t>
        </w:r>
        <w:r>
          <w:rPr>
            <w:rFonts w:hint="eastAsia"/>
          </w:rPr>
          <w:t>X</w:t>
        </w:r>
        <w:r w:rsidRPr="003971DD">
          <w:t>.2.1.1-1 are specified in TS 37.355 [42].</w:t>
        </w:r>
      </w:ins>
      <w:commentRangeEnd w:id="478"/>
      <w:r w:rsidR="00946AFA">
        <w:rPr>
          <w:rStyle w:val="ae"/>
        </w:rPr>
        <w:commentReference w:id="478"/>
      </w:r>
    </w:p>
    <w:p w14:paraId="55880A9C" w14:textId="24671C3C" w:rsidR="005F14D3" w:rsidRPr="003971DD" w:rsidRDefault="005F14D3" w:rsidP="005F14D3">
      <w:pPr>
        <w:pStyle w:val="TH"/>
        <w:rPr>
          <w:ins w:id="479" w:author="RAN2#130" w:date="2025-06-18T09:47:00Z"/>
        </w:rPr>
      </w:pPr>
      <w:ins w:id="480" w:author="RAN2#130" w:date="2025-06-18T09:47:00Z">
        <w:r w:rsidRPr="003971DD">
          <w:t>Table 8.</w:t>
        </w:r>
        <w:r>
          <w:rPr>
            <w:rFonts w:hint="eastAsia"/>
          </w:rPr>
          <w:t>X</w:t>
        </w:r>
        <w:r w:rsidRPr="003971DD">
          <w:t>.2.</w:t>
        </w:r>
        <w:r w:rsidRPr="003971DD">
          <w:t>1</w:t>
        </w:r>
        <w:r w:rsidRPr="003971DD">
          <w:t>.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481"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482" w:author="RAN2#130" w:date="2025-06-18T09:47:00Z"/>
                <w:lang w:eastAsia="en-AU"/>
              </w:rPr>
            </w:pPr>
            <w:ins w:id="483"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484" w:author="RAN2#130" w:date="2025-06-18T09:47:00Z"/>
                <w:lang w:eastAsia="en-AU"/>
              </w:rPr>
            </w:pPr>
            <w:ins w:id="485"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486" w:author="RAN2#130" w:date="2025-06-18T09:47:00Z"/>
                <w:lang w:eastAsia="en-AU"/>
              </w:rPr>
            </w:pPr>
            <w:ins w:id="487" w:author="RAN2#130" w:date="2025-06-18T09:47:00Z">
              <w:r w:rsidRPr="003971DD">
                <w:rPr>
                  <w:lang w:eastAsia="en-AU"/>
                </w:rPr>
                <w:t>Integrity Fields</w:t>
              </w:r>
            </w:ins>
          </w:p>
        </w:tc>
      </w:tr>
      <w:tr w:rsidR="005F14D3" w:rsidRPr="003971DD" w14:paraId="49B6F640" w14:textId="77777777" w:rsidTr="00314B23">
        <w:trPr>
          <w:ins w:id="488"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489"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490"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491" w:author="RAN2#130" w:date="2025-06-18T09:47:00Z"/>
                <w:sz w:val="24"/>
                <w:szCs w:val="24"/>
                <w:lang w:eastAsia="en-AU"/>
              </w:rPr>
            </w:pPr>
            <w:ins w:id="492"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493" w:author="RAN2#130" w:date="2025-06-18T09:47:00Z"/>
                <w:lang w:eastAsia="en-AU"/>
              </w:rPr>
            </w:pPr>
            <w:ins w:id="494"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495" w:author="RAN2#130" w:date="2025-06-18T09:47:00Z"/>
                <w:lang w:eastAsia="en-AU"/>
              </w:rPr>
            </w:pPr>
            <w:ins w:id="496"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497" w:author="RAN2#130" w:date="2025-06-18T09:47:00Z"/>
                <w:sz w:val="24"/>
                <w:szCs w:val="24"/>
                <w:lang w:eastAsia="en-AU"/>
              </w:rPr>
            </w:pPr>
            <w:ins w:id="498"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499" w:author="RAN2#130" w:date="2025-06-18T09:47:00Z"/>
                <w:sz w:val="24"/>
                <w:szCs w:val="24"/>
                <w:lang w:eastAsia="en-AU"/>
              </w:rPr>
            </w:pPr>
            <w:ins w:id="500" w:author="RAN2#130" w:date="2025-06-18T09:47:00Z">
              <w:r w:rsidRPr="003971DD">
                <w:rPr>
                  <w:lang w:eastAsia="en-AU"/>
                </w:rPr>
                <w:t>Integrity Correlation Times</w:t>
              </w:r>
            </w:ins>
          </w:p>
        </w:tc>
      </w:tr>
      <w:tr w:rsidR="005F14D3" w:rsidRPr="003971DD" w14:paraId="2CF5419A" w14:textId="77777777" w:rsidTr="00314B23">
        <w:trPr>
          <w:ins w:id="501"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502" w:author="RAN2#130" w:date="2025-06-18T09:47:00Z"/>
                <w:sz w:val="16"/>
                <w:szCs w:val="16"/>
                <w:lang w:eastAsia="en-AU"/>
              </w:rPr>
            </w:pPr>
            <w:ins w:id="503"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504" w:author="RAN2#130" w:date="2025-06-18T09:47:00Z"/>
                <w:i/>
                <w:iCs/>
                <w:sz w:val="16"/>
                <w:szCs w:val="16"/>
                <w:lang w:eastAsia="en-AU"/>
              </w:rPr>
            </w:pPr>
            <w:ins w:id="505"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506" w:author="RAN2#130" w:date="2025-06-18T09:47:00Z"/>
                <w:sz w:val="16"/>
                <w:szCs w:val="16"/>
                <w:lang w:eastAsia="en-AU"/>
              </w:rPr>
            </w:pPr>
            <w:ins w:id="507"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508" w:author="RAN2#130" w:date="2025-06-18T09:47:00Z"/>
                <w:sz w:val="16"/>
                <w:szCs w:val="16"/>
                <w:lang w:eastAsia="en-AU"/>
              </w:rPr>
            </w:pPr>
            <w:ins w:id="509"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510" w:author="RAN2#130" w:date="2025-06-18T09:47:00Z"/>
                <w:sz w:val="16"/>
                <w:szCs w:val="16"/>
                <w:lang w:eastAsia="en-AU"/>
              </w:rPr>
            </w:pPr>
            <w:ins w:id="511"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512" w:author="RAN2#130" w:date="2025-06-18T09:47:00Z"/>
                <w:sz w:val="16"/>
                <w:szCs w:val="16"/>
                <w:lang w:eastAsia="en-AU"/>
              </w:rPr>
            </w:pPr>
            <w:ins w:id="513"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514" w:author="RAN2#130" w:date="2025-06-18T09:47:00Z"/>
                <w:sz w:val="16"/>
                <w:szCs w:val="16"/>
                <w:lang w:eastAsia="en-AU"/>
              </w:rPr>
            </w:pPr>
          </w:p>
          <w:p w14:paraId="793C4FA3" w14:textId="77777777" w:rsidR="005F14D3" w:rsidRPr="003971DD" w:rsidRDefault="005F14D3" w:rsidP="00314B23">
            <w:pPr>
              <w:pStyle w:val="TAL"/>
              <w:keepNext w:val="0"/>
              <w:keepLines w:val="0"/>
              <w:rPr>
                <w:ins w:id="515" w:author="RAN2#130" w:date="2025-06-18T09:47:00Z"/>
                <w:sz w:val="16"/>
                <w:szCs w:val="16"/>
                <w:lang w:eastAsia="en-AU"/>
              </w:rPr>
            </w:pPr>
            <w:ins w:id="516"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517" w:author="RAN2#130" w:date="2025-06-18T09:47:00Z"/>
                <w:sz w:val="16"/>
                <w:szCs w:val="16"/>
                <w:lang w:eastAsia="en-AU"/>
              </w:rPr>
            </w:pPr>
            <w:ins w:id="518" w:author="RAN2#130" w:date="2025-06-18T09:47:00Z">
              <w:r w:rsidRPr="003971DD">
                <w:rPr>
                  <w:sz w:val="16"/>
                  <w:szCs w:val="16"/>
                  <w:lang w:eastAsia="en-AU"/>
                </w:rPr>
                <w:t>TRP/ARP location error correlation time</w:t>
              </w:r>
            </w:ins>
          </w:p>
        </w:tc>
      </w:tr>
      <w:tr w:rsidR="005F14D3" w:rsidRPr="003971DD" w14:paraId="27EE750D" w14:textId="77777777" w:rsidTr="00314B23">
        <w:trPr>
          <w:ins w:id="519"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520" w:author="RAN2#130" w:date="2025-06-18T09:47:00Z"/>
                <w:sz w:val="16"/>
                <w:szCs w:val="16"/>
                <w:lang w:eastAsia="en-AU"/>
              </w:rPr>
            </w:pPr>
            <w:ins w:id="521"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522" w:author="RAN2#130" w:date="2025-06-18T09:47:00Z"/>
                <w:i/>
                <w:iCs/>
                <w:sz w:val="16"/>
                <w:szCs w:val="16"/>
                <w:lang w:eastAsia="en-AU"/>
              </w:rPr>
            </w:pPr>
            <w:ins w:id="523"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524" w:author="RAN2#130" w:date="2025-06-18T09:47:00Z"/>
                <w:sz w:val="16"/>
                <w:szCs w:val="16"/>
                <w:lang w:eastAsia="en-AU"/>
              </w:rPr>
            </w:pPr>
            <w:ins w:id="525"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526" w:author="RAN2#130" w:date="2025-06-18T09:47:00Z"/>
                <w:sz w:val="16"/>
                <w:szCs w:val="16"/>
                <w:lang w:eastAsia="en-AU"/>
              </w:rPr>
            </w:pPr>
            <w:ins w:id="527"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528" w:author="RAN2#130" w:date="2025-06-18T09:47:00Z"/>
                <w:sz w:val="16"/>
                <w:szCs w:val="16"/>
                <w:lang w:eastAsia="en-AU"/>
              </w:rPr>
            </w:pPr>
            <w:ins w:id="529"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530"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531" w:author="RAN2#130" w:date="2025-06-18T09:47:00Z"/>
                <w:sz w:val="16"/>
                <w:szCs w:val="16"/>
                <w:lang w:eastAsia="en-AU"/>
              </w:rPr>
            </w:pPr>
            <w:ins w:id="532" w:author="RAN2#130" w:date="2025-06-18T09:47:00Z">
              <w:r w:rsidRPr="003971DD">
                <w:rPr>
                  <w:sz w:val="16"/>
                  <w:szCs w:val="16"/>
                  <w:lang w:eastAsia="en-AU"/>
                </w:rPr>
                <w:t>RTD error correlation time</w:t>
              </w:r>
            </w:ins>
          </w:p>
        </w:tc>
      </w:tr>
    </w:tbl>
    <w:p w14:paraId="6F1E893C" w14:textId="77777777" w:rsidR="003D259A" w:rsidRDefault="003D259A" w:rsidP="007A64A1">
      <w:pPr>
        <w:rPr>
          <w:ins w:id="533" w:author="POST#130" w:date="2025-07-28T15:29:00Z"/>
          <w:rFonts w:eastAsiaTheme="minorEastAsia"/>
        </w:rPr>
      </w:pPr>
    </w:p>
    <w:p w14:paraId="567297DC" w14:textId="2D419DC7" w:rsidR="00CC40C3" w:rsidRPr="00CC40C3" w:rsidRDefault="00CC40C3" w:rsidP="00EF2B60">
      <w:pPr>
        <w:pStyle w:val="NO"/>
        <w:ind w:left="784" w:hanging="500"/>
        <w:rPr>
          <w:ins w:id="534" w:author="CATT" w:date="2025-02-27T16:58:00Z"/>
        </w:rPr>
      </w:pPr>
      <w:ins w:id="535" w:author="POST#130" w:date="2025-07-28T15:29:00Z">
        <w:r w:rsidRPr="00CC40C3">
          <w:t>Note: Integrity Operation is applicable only when NW is providing TRP location explicitly in Assistance Data.</w:t>
        </w:r>
      </w:ins>
      <w:r w:rsidR="00EF2B60">
        <w:rPr>
          <w:rFonts w:hint="eastAsia"/>
        </w:rPr>
        <w:t xml:space="preserve"> </w:t>
      </w:r>
      <w:ins w:id="536" w:author="POST#130" w:date="2025-07-28T15:29:00Z">
        <w:r w:rsidRPr="00CC40C3">
          <w:t xml:space="preserve">However, if TRP location is provided </w:t>
        </w:r>
        <w:commentRangeStart w:id="537"/>
        <w:r w:rsidRPr="00CC40C3">
          <w:t>implic</w:t>
        </w:r>
      </w:ins>
      <w:ins w:id="538" w:author="POST#130 v2" w:date="2025-08-06T10:43:00Z">
        <w:r w:rsidR="0076145A">
          <w:rPr>
            <w:rFonts w:hint="eastAsia"/>
          </w:rPr>
          <w:t>i</w:t>
        </w:r>
      </w:ins>
      <w:ins w:id="539" w:author="POST#130" w:date="2025-07-28T15:29:00Z">
        <w:r w:rsidRPr="00CC40C3">
          <w:t xml:space="preserve">tly </w:t>
        </w:r>
      </w:ins>
      <w:commentRangeEnd w:id="537"/>
      <w:r w:rsidR="00A450E7">
        <w:rPr>
          <w:rStyle w:val="ae"/>
        </w:rPr>
        <w:commentReference w:id="537"/>
      </w:r>
      <w:ins w:id="540" w:author="POST#130" w:date="2025-07-28T15:29:00Z">
        <w:r w:rsidRPr="00CC40C3">
          <w:t>then Integrity Operation is inapplicable.</w:t>
        </w:r>
      </w:ins>
    </w:p>
    <w:p w14:paraId="4C353840" w14:textId="22B2E405" w:rsidR="00170C28" w:rsidRDefault="00170C28" w:rsidP="00170C28">
      <w:pPr>
        <w:pStyle w:val="40"/>
        <w:rPr>
          <w:ins w:id="541" w:author="CATT" w:date="2025-02-27T17:01:00Z"/>
        </w:rPr>
      </w:pPr>
      <w:bookmarkStart w:id="542" w:name="_Toc185281000"/>
      <w:bookmarkStart w:id="543" w:name="_Toc52567570"/>
      <w:bookmarkStart w:id="544" w:name="_Toc46489212"/>
      <w:bookmarkStart w:id="545" w:name="_Toc37338368"/>
      <w:proofErr w:type="gramStart"/>
      <w:ins w:id="546" w:author="CATT" w:date="2025-02-27T17:01:00Z">
        <w:r>
          <w:lastRenderedPageBreak/>
          <w:t>8.</w:t>
        </w:r>
        <w:r>
          <w:rPr>
            <w:rFonts w:hint="eastAsia"/>
          </w:rPr>
          <w:t>X</w:t>
        </w:r>
        <w:r>
          <w:t>.2.</w:t>
        </w:r>
        <w:r>
          <w:t>2</w:t>
        </w:r>
        <w:proofErr w:type="gramEnd"/>
        <w:r>
          <w:tab/>
          <w:t>Information that may be transferred from the UE to LMF</w:t>
        </w:r>
        <w:bookmarkEnd w:id="542"/>
        <w:bookmarkEnd w:id="543"/>
        <w:bookmarkEnd w:id="544"/>
        <w:bookmarkEnd w:id="545"/>
      </w:ins>
    </w:p>
    <w:p w14:paraId="13262233" w14:textId="6AA3F8B8" w:rsidR="003317CB" w:rsidRPr="00EC29F0" w:rsidDel="00C45E1D" w:rsidRDefault="003317CB" w:rsidP="003317CB">
      <w:pPr>
        <w:rPr>
          <w:ins w:id="547" w:author="CATT" w:date="2025-03-06T17:22:00Z"/>
          <w:del w:id="548" w:author="RAN2#130" w:date="2025-06-18T09:49:00Z"/>
          <w:rFonts w:eastAsiaTheme="minorEastAsia"/>
          <w:i/>
        </w:rPr>
      </w:pPr>
      <w:ins w:id="549" w:author="CATT" w:date="2025-03-06T17:22:00Z">
        <w:del w:id="550" w:author="RAN2#130" w:date="2025-06-18T09:49:00Z">
          <w:r w:rsidRPr="00EC29F0" w:rsidDel="00C45E1D">
            <w:rPr>
              <w:rFonts w:eastAsiaTheme="minorEastAsia"/>
              <w:i/>
            </w:rPr>
            <w:delText xml:space="preserve">Editor's note: </w:delText>
          </w:r>
        </w:del>
      </w:ins>
      <w:ins w:id="551" w:author="CATT" w:date="2025-03-07T15:42:00Z">
        <w:del w:id="552" w:author="RAN2#130" w:date="2025-06-18T09:49:00Z">
          <w:r w:rsidR="006B4E8D" w:rsidDel="00C45E1D">
            <w:rPr>
              <w:rFonts w:eastAsiaTheme="minorEastAsia" w:hint="eastAsia"/>
              <w:i/>
            </w:rPr>
            <w:delText xml:space="preserve">FFS what information may need to be </w:delText>
          </w:r>
          <w:r w:rsidR="006B4E8D" w:rsidDel="00C45E1D">
            <w:rPr>
              <w:rFonts w:eastAsiaTheme="minorEastAsia"/>
              <w:i/>
            </w:rPr>
            <w:delText>transferred</w:delText>
          </w:r>
          <w:r w:rsidR="006B4E8D" w:rsidDel="00C45E1D">
            <w:rPr>
              <w:rFonts w:eastAsiaTheme="minorEastAsia" w:hint="eastAsia"/>
              <w:i/>
            </w:rPr>
            <w:delText xml:space="preserve"> from the UE to LMF</w:delText>
          </w:r>
        </w:del>
      </w:ins>
      <w:ins w:id="553" w:author="CATT" w:date="2025-03-10T11:09:00Z">
        <w:del w:id="554" w:author="RAN2#130" w:date="2025-06-18T09:49:00Z">
          <w:r w:rsidR="00C11A4B" w:rsidDel="00C45E1D">
            <w:rPr>
              <w:rFonts w:eastAsiaTheme="minorEastAsia" w:hint="eastAsia"/>
              <w:i/>
            </w:rPr>
            <w:delText xml:space="preserve">, </w:delText>
          </w:r>
        </w:del>
      </w:ins>
      <w:ins w:id="555" w:author="[POST129bis][014]" w:date="2025-04-28T16:50:00Z">
        <w:del w:id="556" w:author="RAN2#130" w:date="2025-06-18T09:49:00Z">
          <w:r w:rsidR="0062153B" w:rsidDel="00C45E1D">
            <w:rPr>
              <w:rFonts w:eastAsiaTheme="minorEastAsia" w:hint="eastAsia"/>
              <w:i/>
            </w:rPr>
            <w:delText xml:space="preserve">e.g., </w:delText>
          </w:r>
          <w:r w:rsidR="0062153B" w:rsidRPr="0062153B" w:rsidDel="00C45E1D">
            <w:rPr>
              <w:rFonts w:eastAsiaTheme="minorEastAsia"/>
              <w:i/>
            </w:rPr>
            <w:delText>the UE location and time stamp</w:delText>
          </w:r>
          <w:r w:rsidR="0062153B" w:rsidDel="00C45E1D">
            <w:rPr>
              <w:rFonts w:eastAsiaTheme="minorEastAsia" w:hint="eastAsia"/>
              <w:i/>
            </w:rPr>
            <w:delText>,</w:delText>
          </w:r>
          <w:r w:rsidR="0062153B" w:rsidRPr="0062153B" w:rsidDel="00C45E1D">
            <w:rPr>
              <w:rFonts w:eastAsiaTheme="minorEastAsia" w:hint="eastAsia"/>
              <w:i/>
            </w:rPr>
            <w:delText xml:space="preserve"> </w:delText>
          </w:r>
        </w:del>
      </w:ins>
      <w:ins w:id="557" w:author="CATT" w:date="2025-03-10T11:09:00Z">
        <w:del w:id="558" w:author="RAN2#130" w:date="2025-06-18T09:49:00Z">
          <w:r w:rsidR="00C11A4B" w:rsidDel="00C45E1D">
            <w:rPr>
              <w:rFonts w:eastAsiaTheme="minorEastAsia" w:hint="eastAsia"/>
              <w:i/>
            </w:rPr>
            <w:delText xml:space="preserve">which </w:delText>
          </w:r>
          <w:r w:rsidR="00C11A4B" w:rsidRPr="00C11A4B" w:rsidDel="00C45E1D">
            <w:rPr>
              <w:rFonts w:eastAsiaTheme="minorEastAsia"/>
              <w:i/>
            </w:rPr>
            <w:delText>depends on RAN1 parameter list</w:delText>
          </w:r>
        </w:del>
      </w:ins>
      <w:ins w:id="559" w:author="[POST129bis][014]" w:date="2025-04-29T10:58:00Z">
        <w:del w:id="560" w:author="RAN2#130" w:date="2025-06-18T09:49:00Z">
          <w:r w:rsidR="008525B1" w:rsidDel="00C45E1D">
            <w:rPr>
              <w:rFonts w:eastAsiaTheme="minorEastAsia" w:hint="eastAsia"/>
              <w:i/>
            </w:rPr>
            <w:delText xml:space="preserve"> or RAN2 further discussion</w:delText>
          </w:r>
        </w:del>
      </w:ins>
      <w:ins w:id="561" w:author="CATT" w:date="2025-03-06T17:22:00Z">
        <w:del w:id="562" w:author="RAN2#130" w:date="2025-06-18T09:49:00Z">
          <w:r w:rsidRPr="00EC29F0" w:rsidDel="00C45E1D">
            <w:rPr>
              <w:rFonts w:eastAsiaTheme="minorEastAsia"/>
              <w:i/>
            </w:rPr>
            <w:delText>.</w:delText>
          </w:r>
        </w:del>
      </w:ins>
    </w:p>
    <w:p w14:paraId="6B69793D" w14:textId="76F9BC63" w:rsidR="00C45E1D" w:rsidRPr="003971DD" w:rsidRDefault="00C45E1D" w:rsidP="00C45E1D">
      <w:pPr>
        <w:pStyle w:val="50"/>
        <w:rPr>
          <w:ins w:id="563" w:author="RAN2#130" w:date="2025-06-18T09:49:00Z"/>
        </w:rPr>
      </w:pPr>
      <w:bookmarkStart w:id="564" w:name="_Toc193477561"/>
      <w:bookmarkStart w:id="565" w:name="_Toc193478149"/>
      <w:proofErr w:type="gramStart"/>
      <w:ins w:id="566" w:author="RAN2#130" w:date="2025-06-18T09:49:00Z">
        <w:r w:rsidRPr="003971DD">
          <w:t>8.</w:t>
        </w:r>
        <w:r>
          <w:rPr>
            <w:rFonts w:hint="eastAsia"/>
          </w:rPr>
          <w:t>X</w:t>
        </w:r>
        <w:r w:rsidRPr="003971DD">
          <w:t>.2.</w:t>
        </w:r>
        <w:r w:rsidRPr="003971DD">
          <w:t>2</w:t>
        </w:r>
        <w:r w:rsidRPr="003971DD">
          <w:t>.0</w:t>
        </w:r>
        <w:proofErr w:type="gramEnd"/>
        <w:r w:rsidRPr="003971DD">
          <w:tab/>
          <w:t>General</w:t>
        </w:r>
        <w:bookmarkEnd w:id="564"/>
        <w:bookmarkEnd w:id="565"/>
      </w:ins>
    </w:p>
    <w:p w14:paraId="485D134B" w14:textId="65BD11FB" w:rsidR="00C45E1D" w:rsidRPr="003971DD" w:rsidRDefault="00C45E1D" w:rsidP="00C45E1D">
      <w:pPr>
        <w:rPr>
          <w:ins w:id="567" w:author="RAN2#130" w:date="2025-06-18T09:49:00Z"/>
        </w:rPr>
      </w:pPr>
      <w:commentRangeStart w:id="568"/>
      <w:ins w:id="569" w:author="RAN2#130" w:date="2025-06-18T09:49:00Z">
        <w:r w:rsidRPr="003971DD">
          <w:t>The information that may be signalled from UE to the LMF</w:t>
        </w:r>
      </w:ins>
      <w:commentRangeEnd w:id="568"/>
      <w:ins w:id="570" w:author="RAN2#130" w:date="2025-06-18T09:51:00Z">
        <w:r w:rsidR="00BF3464">
          <w:rPr>
            <w:rStyle w:val="ae"/>
          </w:rPr>
          <w:commentReference w:id="568"/>
        </w:r>
      </w:ins>
      <w:ins w:id="571" w:author="RAN2#130" w:date="2025-06-18T09:49:00Z">
        <w:r w:rsidRPr="003971DD">
          <w:t xml:space="preserve"> is listed in Table 8.</w:t>
        </w:r>
        <w:r>
          <w:rPr>
            <w:rFonts w:hint="eastAsia"/>
          </w:rPr>
          <w:t>X</w:t>
        </w:r>
        <w:r w:rsidRPr="003971DD">
          <w:t>.2.</w:t>
        </w:r>
        <w:r w:rsidRPr="003971DD">
          <w:t>2</w:t>
        </w:r>
        <w:r w:rsidRPr="003971DD">
          <w:t xml:space="preserve">.0-1. </w:t>
        </w:r>
        <w:commentRangeStart w:id="572"/>
        <w:commentRangeStart w:id="573"/>
        <w:del w:id="574" w:author="POST#130" w:date="2025-07-28T15:34:00Z">
          <w:r w:rsidRPr="003971DD" w:rsidDel="00C2215E">
            <w:delText>The individual UE measurements are defined in TS 38.215 [37].</w:delText>
          </w:r>
        </w:del>
      </w:ins>
      <w:commentRangeEnd w:id="572"/>
      <w:del w:id="575" w:author="POST#130" w:date="2025-07-28T15:34:00Z">
        <w:r w:rsidR="00832A8F" w:rsidDel="00C2215E">
          <w:rPr>
            <w:rStyle w:val="ae"/>
          </w:rPr>
          <w:commentReference w:id="572"/>
        </w:r>
      </w:del>
      <w:commentRangeEnd w:id="573"/>
      <w:r w:rsidR="00EB3DE5">
        <w:rPr>
          <w:rStyle w:val="ae"/>
        </w:rPr>
        <w:commentReference w:id="573"/>
      </w:r>
    </w:p>
    <w:p w14:paraId="35BA0115" w14:textId="2E5A18B3" w:rsidR="00C45E1D" w:rsidRPr="003971DD" w:rsidRDefault="00C45E1D" w:rsidP="00C45E1D">
      <w:pPr>
        <w:pStyle w:val="TH"/>
        <w:rPr>
          <w:ins w:id="576" w:author="RAN2#130" w:date="2025-06-18T09:49:00Z"/>
        </w:rPr>
      </w:pPr>
      <w:ins w:id="577" w:author="RAN2#130" w:date="2025-06-18T09:49:00Z">
        <w:r w:rsidRPr="003971DD">
          <w:t>Table 8.</w:t>
        </w:r>
        <w:r>
          <w:rPr>
            <w:rFonts w:hint="eastAsia"/>
          </w:rPr>
          <w:t>X</w:t>
        </w:r>
        <w:r w:rsidRPr="003971DD">
          <w:t>.2.</w:t>
        </w:r>
        <w:r w:rsidR="00F17A2F" w:rsidRPr="003971DD">
          <w:t>2</w:t>
        </w:r>
        <w:r w:rsidRPr="003971DD">
          <w:t>.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578" w:author="RAN2#130" w:date="2025-06-18T09:49:00Z"/>
        </w:trPr>
        <w:tc>
          <w:tcPr>
            <w:tcW w:w="6705" w:type="dxa"/>
          </w:tcPr>
          <w:p w14:paraId="3BC85E7E" w14:textId="77777777" w:rsidR="00BD39E8" w:rsidRPr="003971DD" w:rsidRDefault="00BD39E8" w:rsidP="00314B23">
            <w:pPr>
              <w:pStyle w:val="TAH"/>
              <w:rPr>
                <w:ins w:id="579" w:author="RAN2#130" w:date="2025-06-18T09:49:00Z"/>
              </w:rPr>
            </w:pPr>
            <w:ins w:id="580" w:author="RAN2#130" w:date="2025-06-18T09:49:00Z">
              <w:r w:rsidRPr="003971DD">
                <w:t xml:space="preserve">Information </w:t>
              </w:r>
            </w:ins>
          </w:p>
        </w:tc>
      </w:tr>
      <w:tr w:rsidR="00BD39E8" w:rsidRPr="003971DD" w14:paraId="7490082C" w14:textId="77777777" w:rsidTr="00314B23">
        <w:trPr>
          <w:jc w:val="center"/>
          <w:ins w:id="581" w:author="RAN2#130" w:date="2025-06-18T09:49:00Z"/>
        </w:trPr>
        <w:tc>
          <w:tcPr>
            <w:tcW w:w="6705" w:type="dxa"/>
          </w:tcPr>
          <w:p w14:paraId="4A12CBA1" w14:textId="77777777" w:rsidR="00BD39E8" w:rsidRPr="003971DD" w:rsidRDefault="00BD39E8" w:rsidP="00314B23">
            <w:pPr>
              <w:pStyle w:val="TAL"/>
              <w:rPr>
                <w:ins w:id="582" w:author="RAN2#130" w:date="2025-06-18T09:49:00Z"/>
              </w:rPr>
            </w:pPr>
            <w:ins w:id="583" w:author="RAN2#130" w:date="2025-06-18T09:49:00Z">
              <w:r w:rsidRPr="003971DD">
                <w:t>Latitude/Longitude/Altitude, together with uncertainty shape</w:t>
              </w:r>
            </w:ins>
          </w:p>
        </w:tc>
      </w:tr>
      <w:tr w:rsidR="00BD39E8" w:rsidRPr="003971DD" w14:paraId="5C2868D5" w14:textId="77777777" w:rsidTr="00314B23">
        <w:trPr>
          <w:jc w:val="center"/>
          <w:ins w:id="584" w:author="RAN2#130" w:date="2025-06-18T09:49:00Z"/>
        </w:trPr>
        <w:tc>
          <w:tcPr>
            <w:tcW w:w="6705" w:type="dxa"/>
          </w:tcPr>
          <w:p w14:paraId="41A7537F" w14:textId="77777777" w:rsidR="00BD39E8" w:rsidRPr="003971DD" w:rsidRDefault="00BD39E8" w:rsidP="00314B23">
            <w:pPr>
              <w:pStyle w:val="TAL"/>
              <w:rPr>
                <w:ins w:id="585" w:author="RAN2#130" w:date="2025-06-18T09:49:00Z"/>
              </w:rPr>
            </w:pPr>
            <w:ins w:id="586" w:author="RAN2#130" w:date="2025-06-18T09:49:00Z">
              <w:r w:rsidRPr="003971DD">
                <w:t>Time stamp of location estimate</w:t>
              </w:r>
            </w:ins>
          </w:p>
        </w:tc>
      </w:tr>
      <w:tr w:rsidR="00BD39E8" w:rsidRPr="003971DD" w14:paraId="5A331C37" w14:textId="77777777" w:rsidTr="00314B23">
        <w:trPr>
          <w:jc w:val="center"/>
          <w:ins w:id="587"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588" w:author="RAN2#130" w:date="2025-06-18T09:49:00Z"/>
              </w:rPr>
            </w:pPr>
            <w:commentRangeStart w:id="589"/>
            <w:ins w:id="590" w:author="RAN2#130" w:date="2025-06-18T09:49:00Z">
              <w:r w:rsidRPr="003971DD">
                <w:t>Protection Level</w:t>
              </w:r>
            </w:ins>
            <w:commentRangeEnd w:id="589"/>
            <w:r w:rsidR="00F01026">
              <w:rPr>
                <w:rStyle w:val="ae"/>
                <w:rFonts w:ascii="Times New Roman" w:hAnsi="Times New Roman"/>
              </w:rPr>
              <w:commentReference w:id="589"/>
            </w:r>
            <w:ins w:id="591" w:author="RAN2#130" w:date="2025-06-18T09:49:00Z">
              <w:r w:rsidRPr="003971DD">
                <w:t>, optionally together with achievable Target Integrity Risk</w:t>
              </w:r>
            </w:ins>
          </w:p>
        </w:tc>
      </w:tr>
    </w:tbl>
    <w:p w14:paraId="22D6E955" w14:textId="77777777" w:rsidR="00843348" w:rsidRDefault="00843348" w:rsidP="00843348">
      <w:pPr>
        <w:rPr>
          <w:ins w:id="592" w:author="RAN2#130" w:date="2025-06-18T09:55:00Z"/>
          <w:rFonts w:eastAsiaTheme="minorEastAsia"/>
          <w:i/>
        </w:rPr>
      </w:pPr>
    </w:p>
    <w:p w14:paraId="7A978BB0" w14:textId="17036C10" w:rsidR="00843348" w:rsidRPr="00EC29F0" w:rsidRDefault="00843348" w:rsidP="00843348">
      <w:pPr>
        <w:rPr>
          <w:ins w:id="593" w:author="RAN2#130" w:date="2025-06-18T09:55:00Z"/>
          <w:rFonts w:eastAsiaTheme="minorEastAsia"/>
          <w:i/>
        </w:rPr>
      </w:pPr>
      <w:ins w:id="594" w:author="RAN2#130" w:date="2025-06-18T09:55:00Z">
        <w:r w:rsidRPr="00FF2E6B">
          <w:rPr>
            <w:rFonts w:eastAsiaTheme="minorEastAsia"/>
            <w:i/>
          </w:rPr>
          <w:t xml:space="preserve">Editor's note: </w:t>
        </w:r>
        <w:r>
          <w:rPr>
            <w:rFonts w:eastAsiaTheme="minorEastAsia" w:hint="eastAsia"/>
            <w:i/>
          </w:rPr>
          <w:t xml:space="preserve">FFS what other information may need to be transferred from the UE to LMF except for </w:t>
        </w:r>
      </w:ins>
      <w:ins w:id="595" w:author="RAN2#130" w:date="2025-06-18T09:56:00Z">
        <w:r>
          <w:rPr>
            <w:rFonts w:eastAsiaTheme="minorEastAsia" w:hint="eastAsia"/>
            <w:i/>
          </w:rPr>
          <w:t>the information listed above</w:t>
        </w:r>
      </w:ins>
      <w:ins w:id="596" w:author="RAN2#130" w:date="2025-06-18T10:01:00Z">
        <w:r w:rsidR="00A82CAE">
          <w:rPr>
            <w:rFonts w:eastAsiaTheme="minorEastAsia" w:hint="eastAsia"/>
            <w:i/>
          </w:rPr>
          <w:t xml:space="preserve"> in the table</w:t>
        </w:r>
      </w:ins>
      <w:ins w:id="597" w:author="RAN2#130" w:date="2025-06-18T09:56:00Z">
        <w:r>
          <w:rPr>
            <w:rFonts w:eastAsiaTheme="minorEastAsia" w:hint="eastAsia"/>
            <w:i/>
          </w:rPr>
          <w:t>, which depends on RAN1 parameter list or RAN2 further discussion</w:t>
        </w:r>
      </w:ins>
      <w:ins w:id="598" w:author="RAN2#130" w:date="2025-06-18T09:55:00Z">
        <w:r w:rsidRPr="00FF2E6B">
          <w:rPr>
            <w:rFonts w:eastAsiaTheme="minorEastAsia"/>
            <w:i/>
          </w:rPr>
          <w:t>.</w:t>
        </w:r>
      </w:ins>
    </w:p>
    <w:p w14:paraId="40E95D16" w14:textId="7D579E9D" w:rsidR="00B047AE" w:rsidRPr="00C85819" w:rsidRDefault="00B047AE" w:rsidP="00B047AE">
      <w:pPr>
        <w:rPr>
          <w:ins w:id="599" w:author="CATT" w:date="2025-03-05T11:24:00Z"/>
          <w:rFonts w:eastAsiaTheme="minorEastAsia"/>
        </w:rPr>
      </w:pPr>
    </w:p>
    <w:p w14:paraId="6076A4FF" w14:textId="5172520F" w:rsidR="00933362" w:rsidRDefault="00933362" w:rsidP="00933362">
      <w:pPr>
        <w:pStyle w:val="40"/>
        <w:rPr>
          <w:ins w:id="600" w:author="CATT" w:date="2025-03-05T11:24:00Z"/>
        </w:rPr>
      </w:pPr>
      <w:bookmarkStart w:id="601" w:name="_Toc185281001"/>
      <w:bookmarkStart w:id="602" w:name="_Toc52567571"/>
      <w:bookmarkStart w:id="603" w:name="_Toc46489213"/>
      <w:bookmarkStart w:id="604" w:name="_Toc37338369"/>
      <w:commentRangeStart w:id="605"/>
      <w:commentRangeStart w:id="606"/>
      <w:commentRangeStart w:id="607"/>
      <w:proofErr w:type="gramStart"/>
      <w:ins w:id="608" w:author="CATT" w:date="2025-03-05T11:24:00Z">
        <w:r>
          <w:t>8.</w:t>
        </w:r>
        <w:r>
          <w:rPr>
            <w:rFonts w:hint="eastAsia"/>
          </w:rPr>
          <w:t>X</w:t>
        </w:r>
        <w:r>
          <w:t>.2.</w:t>
        </w:r>
        <w:r>
          <w:t>3</w:t>
        </w:r>
      </w:ins>
      <w:commentRangeEnd w:id="605"/>
      <w:proofErr w:type="gramEnd"/>
      <w:r w:rsidR="002949B7">
        <w:rPr>
          <w:rStyle w:val="ae"/>
          <w:rFonts w:ascii="Times New Roman" w:hAnsi="Times New Roman"/>
        </w:rPr>
        <w:commentReference w:id="605"/>
      </w:r>
      <w:commentRangeEnd w:id="606"/>
      <w:r w:rsidR="00AB2689">
        <w:rPr>
          <w:rStyle w:val="ae"/>
          <w:rFonts w:ascii="Times New Roman" w:hAnsi="Times New Roman"/>
        </w:rPr>
        <w:commentReference w:id="606"/>
      </w:r>
      <w:commentRangeEnd w:id="607"/>
      <w:r w:rsidR="00C9238D">
        <w:rPr>
          <w:rStyle w:val="ae"/>
          <w:rFonts w:ascii="Times New Roman" w:hAnsi="Times New Roman"/>
        </w:rPr>
        <w:commentReference w:id="607"/>
      </w:r>
      <w:ins w:id="609" w:author="CATT" w:date="2025-03-05T11:24:00Z">
        <w:r>
          <w:tab/>
          <w:t xml:space="preserve">Information that may be transferred from the </w:t>
        </w:r>
        <w:proofErr w:type="spellStart"/>
        <w:r>
          <w:t>gNB</w:t>
        </w:r>
        <w:proofErr w:type="spellEnd"/>
        <w:r>
          <w:t xml:space="preserve"> to LMF</w:t>
        </w:r>
        <w:bookmarkEnd w:id="601"/>
        <w:bookmarkEnd w:id="602"/>
        <w:bookmarkEnd w:id="603"/>
        <w:bookmarkEnd w:id="604"/>
      </w:ins>
    </w:p>
    <w:p w14:paraId="14450BA7" w14:textId="5F6C8687" w:rsidR="009366B6" w:rsidDel="005F5D9D" w:rsidRDefault="00FF2E6B" w:rsidP="009366B6">
      <w:pPr>
        <w:rPr>
          <w:del w:id="610" w:author="RAN2#130" w:date="2025-06-18T10:01:00Z"/>
          <w:rFonts w:eastAsiaTheme="minorEastAsia"/>
          <w:i/>
        </w:rPr>
      </w:pPr>
      <w:ins w:id="611" w:author="CATT" w:date="2025-03-10T13:12:00Z">
        <w:r w:rsidRPr="00FF2E6B">
          <w:rPr>
            <w:rFonts w:eastAsiaTheme="minorEastAsia"/>
            <w:i/>
          </w:rPr>
          <w:t xml:space="preserve">Editor's note: </w:t>
        </w:r>
      </w:ins>
      <w:ins w:id="612" w:author="CATT" w:date="2025-03-10T13:19:00Z">
        <w:r w:rsidRPr="00FF2E6B">
          <w:rPr>
            <w:rFonts w:eastAsiaTheme="minorEastAsia"/>
            <w:i/>
          </w:rPr>
          <w:t xml:space="preserve">Information that may be transferred from the </w:t>
        </w:r>
        <w:proofErr w:type="spellStart"/>
        <w:r w:rsidRPr="00FF2E6B">
          <w:rPr>
            <w:rFonts w:eastAsiaTheme="minorEastAsia"/>
            <w:i/>
          </w:rPr>
          <w:t>gNB</w:t>
        </w:r>
        <w:proofErr w:type="spellEnd"/>
        <w:r w:rsidRPr="00FF2E6B">
          <w:rPr>
            <w:rFonts w:eastAsiaTheme="minorEastAsia"/>
            <w:i/>
          </w:rPr>
          <w:t xml:space="preserve"> to LMF</w:t>
        </w:r>
      </w:ins>
      <w:ins w:id="613" w:author="CATT" w:date="2025-03-10T13:12:00Z">
        <w:r w:rsidRPr="00FF2E6B">
          <w:rPr>
            <w:rFonts w:eastAsiaTheme="minorEastAsia"/>
            <w:i/>
          </w:rPr>
          <w:t xml:space="preserve"> </w:t>
        </w:r>
        <w:del w:id="614" w:author="POST#130 v2" w:date="2025-08-06T10:52:00Z">
          <w:r w:rsidRPr="00FF2E6B" w:rsidDel="00007453">
            <w:rPr>
              <w:rFonts w:eastAsiaTheme="minorEastAsia"/>
              <w:i/>
            </w:rPr>
            <w:delText>depends on RAN1</w:delText>
          </w:r>
        </w:del>
      </w:ins>
      <w:ins w:id="615" w:author="CATT" w:date="2025-03-10T13:19:00Z">
        <w:del w:id="616" w:author="POST#130 v2" w:date="2025-08-06T10:52:00Z">
          <w:r w:rsidDel="00007453">
            <w:rPr>
              <w:rFonts w:eastAsiaTheme="minorEastAsia" w:hint="eastAsia"/>
              <w:i/>
            </w:rPr>
            <w:delText>conclusion</w:delText>
          </w:r>
        </w:del>
      </w:ins>
      <w:ins w:id="617" w:author="[POST129bis][014]" w:date="2025-04-28T16:51:00Z">
        <w:del w:id="618" w:author="POST#130 v2" w:date="2025-08-06T10:52:00Z">
          <w:r w:rsidR="0062153B" w:rsidDel="00007453">
            <w:rPr>
              <w:rFonts w:eastAsiaTheme="minorEastAsia" w:hint="eastAsia"/>
              <w:i/>
            </w:rPr>
            <w:delText xml:space="preserve"> and </w:delText>
          </w:r>
        </w:del>
      </w:ins>
      <w:ins w:id="619" w:author="POST#130 v2" w:date="2025-08-06T10:52:00Z">
        <w:r w:rsidR="00007453">
          <w:rPr>
            <w:rFonts w:eastAsiaTheme="minorEastAsia" w:hint="eastAsia"/>
            <w:i/>
          </w:rPr>
          <w:t xml:space="preserve">may need further </w:t>
        </w:r>
      </w:ins>
      <w:ins w:id="620" w:author="[POST129bis][014]" w:date="2025-04-28T16:51:00Z">
        <w:r w:rsidR="0062153B">
          <w:rPr>
            <w:rFonts w:eastAsiaTheme="minorEastAsia" w:hint="eastAsia"/>
            <w:i/>
          </w:rPr>
          <w:t>RAN3 input</w:t>
        </w:r>
      </w:ins>
      <w:ins w:id="621" w:author="POST#130 v2" w:date="2025-08-06T10:52:00Z">
        <w:r w:rsidR="00007453">
          <w:rPr>
            <w:rFonts w:eastAsiaTheme="minorEastAsia" w:hint="eastAsia"/>
            <w:i/>
          </w:rPr>
          <w:t>/confirmation</w:t>
        </w:r>
      </w:ins>
      <w:ins w:id="622" w:author="CATT" w:date="2025-03-10T13:12:00Z">
        <w:r w:rsidRPr="00FF2E6B">
          <w:rPr>
            <w:rFonts w:eastAsiaTheme="minorEastAsia"/>
            <w:i/>
          </w:rPr>
          <w:t>.</w:t>
        </w:r>
      </w:ins>
    </w:p>
    <w:p w14:paraId="0B209496" w14:textId="77777777" w:rsidR="005F5D9D" w:rsidRPr="00EC29F0" w:rsidRDefault="005F5D9D" w:rsidP="009366B6">
      <w:pPr>
        <w:rPr>
          <w:ins w:id="623" w:author="POST#130 v2" w:date="2025-08-06T11:05:00Z"/>
          <w:rFonts w:eastAsiaTheme="minorEastAsia"/>
          <w:i/>
        </w:rPr>
      </w:pPr>
    </w:p>
    <w:p w14:paraId="11C2F00A" w14:textId="29C2EAC8" w:rsidR="00DA128E" w:rsidRPr="003971DD" w:rsidRDefault="00DA128E" w:rsidP="00DA128E">
      <w:pPr>
        <w:pStyle w:val="50"/>
        <w:rPr>
          <w:ins w:id="624" w:author="RAN2#130" w:date="2025-06-18T10:01:00Z"/>
        </w:rPr>
      </w:pPr>
      <w:bookmarkStart w:id="625" w:name="_Toc193477563"/>
      <w:bookmarkStart w:id="626" w:name="_Toc193478151"/>
      <w:proofErr w:type="gramStart"/>
      <w:ins w:id="627" w:author="RAN2#130" w:date="2025-06-18T10:01:00Z">
        <w:r w:rsidRPr="003971DD">
          <w:t>8.</w:t>
        </w:r>
      </w:ins>
      <w:ins w:id="628" w:author="RAN2#130" w:date="2025-06-18T10:03:00Z">
        <w:r w:rsidR="002F2062" w:rsidRPr="005F5D9D">
          <w:rPr>
            <w:rFonts w:hint="eastAsia"/>
          </w:rPr>
          <w:t>X</w:t>
        </w:r>
      </w:ins>
      <w:ins w:id="629" w:author="RAN2#130" w:date="2025-06-18T10:01:00Z">
        <w:r w:rsidRPr="003971DD">
          <w:t>.2.</w:t>
        </w:r>
        <w:r w:rsidRPr="003971DD">
          <w:t>3</w:t>
        </w:r>
        <w:r w:rsidRPr="003971DD">
          <w:t>.0</w:t>
        </w:r>
        <w:proofErr w:type="gramEnd"/>
        <w:r w:rsidRPr="003971DD">
          <w:tab/>
        </w:r>
        <w:commentRangeStart w:id="630"/>
        <w:r w:rsidRPr="003971DD">
          <w:t>General</w:t>
        </w:r>
      </w:ins>
      <w:bookmarkEnd w:id="625"/>
      <w:bookmarkEnd w:id="626"/>
      <w:commentRangeEnd w:id="630"/>
      <w:ins w:id="631" w:author="RAN2#130" w:date="2025-06-18T10:02:00Z">
        <w:r w:rsidR="00E97533" w:rsidRPr="005F5D9D">
          <w:commentReference w:id="630"/>
        </w:r>
      </w:ins>
    </w:p>
    <w:p w14:paraId="7E7F5C5D" w14:textId="35B5D29F" w:rsidR="00DA128E" w:rsidRPr="003971DD" w:rsidRDefault="00DA128E" w:rsidP="00DA128E">
      <w:pPr>
        <w:rPr>
          <w:ins w:id="632" w:author="RAN2#130" w:date="2025-06-18T10:01:00Z"/>
        </w:rPr>
      </w:pPr>
      <w:ins w:id="633"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w:t>
        </w:r>
        <w:r w:rsidRPr="003971DD">
          <w:t>3</w:t>
        </w:r>
        <w:r w:rsidRPr="003971DD">
          <w:t>.0-1.</w:t>
        </w:r>
      </w:ins>
    </w:p>
    <w:p w14:paraId="7707467B" w14:textId="1127A923" w:rsidR="00DA128E" w:rsidRPr="003971DD" w:rsidRDefault="00DA128E" w:rsidP="00DA128E">
      <w:pPr>
        <w:pStyle w:val="TH"/>
        <w:rPr>
          <w:ins w:id="634" w:author="RAN2#130" w:date="2025-06-18T10:01:00Z"/>
        </w:rPr>
      </w:pPr>
      <w:ins w:id="635" w:author="RAN2#130" w:date="2025-06-18T10:01:00Z">
        <w:r w:rsidRPr="003971DD">
          <w:t>Table 8.</w:t>
        </w:r>
        <w:r>
          <w:rPr>
            <w:rFonts w:hint="eastAsia"/>
          </w:rPr>
          <w:t>X</w:t>
        </w:r>
        <w:r w:rsidRPr="003971DD">
          <w:t>.2.</w:t>
        </w:r>
        <w:r w:rsidR="00F17A2F" w:rsidRPr="003971DD">
          <w:t>3</w:t>
        </w:r>
        <w:r w:rsidRPr="003971DD">
          <w:t xml:space="preserve">.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636" w:author="RAN2#130" w:date="2025-06-18T10:01:00Z"/>
        </w:trPr>
        <w:tc>
          <w:tcPr>
            <w:tcW w:w="5909" w:type="dxa"/>
          </w:tcPr>
          <w:p w14:paraId="6D27CFB2" w14:textId="77777777" w:rsidR="00DA128E" w:rsidRPr="003971DD" w:rsidRDefault="00DA128E" w:rsidP="00314B23">
            <w:pPr>
              <w:pStyle w:val="TAH"/>
              <w:rPr>
                <w:ins w:id="637" w:author="RAN2#130" w:date="2025-06-18T10:01:00Z"/>
              </w:rPr>
            </w:pPr>
            <w:ins w:id="638" w:author="RAN2#130" w:date="2025-06-18T10:01:00Z">
              <w:r w:rsidRPr="003971DD">
                <w:t xml:space="preserve"> Information </w:t>
              </w:r>
            </w:ins>
          </w:p>
        </w:tc>
      </w:tr>
      <w:tr w:rsidR="00DA128E" w:rsidRPr="003971DD" w14:paraId="79710A1B" w14:textId="77777777" w:rsidTr="00314B23">
        <w:trPr>
          <w:jc w:val="center"/>
          <w:ins w:id="639" w:author="RAN2#130" w:date="2025-06-18T10:01:00Z"/>
        </w:trPr>
        <w:tc>
          <w:tcPr>
            <w:tcW w:w="5909" w:type="dxa"/>
          </w:tcPr>
          <w:p w14:paraId="642BA54B" w14:textId="77777777" w:rsidR="00DA128E" w:rsidRPr="003971DD" w:rsidRDefault="00DA128E" w:rsidP="00314B23">
            <w:pPr>
              <w:pStyle w:val="TAL"/>
              <w:rPr>
                <w:ins w:id="640" w:author="RAN2#130" w:date="2025-06-18T10:01:00Z"/>
              </w:rPr>
            </w:pPr>
            <w:ins w:id="641"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642" w:author="RAN2#130" w:date="2025-06-18T10:01:00Z"/>
        </w:trPr>
        <w:tc>
          <w:tcPr>
            <w:tcW w:w="5909" w:type="dxa"/>
          </w:tcPr>
          <w:p w14:paraId="009DA22D" w14:textId="77777777" w:rsidR="00DA128E" w:rsidRPr="003971DD" w:rsidRDefault="00DA128E" w:rsidP="00314B23">
            <w:pPr>
              <w:pStyle w:val="TAL"/>
              <w:rPr>
                <w:ins w:id="643" w:author="RAN2#130" w:date="2025-06-18T10:01:00Z"/>
              </w:rPr>
            </w:pPr>
            <w:ins w:id="644"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645" w:author="RAN2#130" w:date="2025-06-18T10:01:00Z"/>
        </w:trPr>
        <w:tc>
          <w:tcPr>
            <w:tcW w:w="5909" w:type="dxa"/>
          </w:tcPr>
          <w:p w14:paraId="0EE4E961" w14:textId="77777777" w:rsidR="00DA128E" w:rsidRPr="003971DD" w:rsidRDefault="00DA128E" w:rsidP="00314B23">
            <w:pPr>
              <w:pStyle w:val="TAL"/>
              <w:rPr>
                <w:ins w:id="646" w:author="RAN2#130" w:date="2025-06-18T10:01:00Z"/>
              </w:rPr>
            </w:pPr>
            <w:ins w:id="647"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648" w:author="RAN2#130" w:date="2025-06-18T10:01:00Z"/>
        </w:trPr>
        <w:tc>
          <w:tcPr>
            <w:tcW w:w="5909" w:type="dxa"/>
          </w:tcPr>
          <w:p w14:paraId="09B1C444" w14:textId="77777777" w:rsidR="00DA128E" w:rsidRPr="003971DD" w:rsidRDefault="00DA128E" w:rsidP="00314B23">
            <w:pPr>
              <w:pStyle w:val="TAL"/>
              <w:rPr>
                <w:ins w:id="649" w:author="RAN2#130" w:date="2025-06-18T10:01:00Z"/>
              </w:rPr>
            </w:pPr>
            <w:ins w:id="650"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651" w:author="RAN2#130" w:date="2025-06-18T10:01:00Z"/>
        </w:trPr>
        <w:tc>
          <w:tcPr>
            <w:tcW w:w="5909" w:type="dxa"/>
          </w:tcPr>
          <w:p w14:paraId="6E60EFEF" w14:textId="77777777" w:rsidR="00DA128E" w:rsidRPr="003971DD" w:rsidRDefault="00DA128E" w:rsidP="00314B23">
            <w:pPr>
              <w:pStyle w:val="TAL"/>
              <w:rPr>
                <w:ins w:id="652" w:author="RAN2#130" w:date="2025-06-18T10:01:00Z"/>
              </w:rPr>
            </w:pPr>
            <w:ins w:id="653" w:author="RAN2#130" w:date="2025-06-18T10:01:00Z">
              <w:r w:rsidRPr="003971DD">
                <w:t>SSB information of the TRPs (the time/frequency occupancy of SSBs)</w:t>
              </w:r>
            </w:ins>
          </w:p>
        </w:tc>
      </w:tr>
      <w:tr w:rsidR="00DA128E" w:rsidRPr="003971DD" w14:paraId="4E8E55B2" w14:textId="77777777" w:rsidTr="00314B23">
        <w:trPr>
          <w:jc w:val="center"/>
          <w:ins w:id="654" w:author="RAN2#130" w:date="2025-06-18T10:01:00Z"/>
        </w:trPr>
        <w:tc>
          <w:tcPr>
            <w:tcW w:w="5909" w:type="dxa"/>
          </w:tcPr>
          <w:p w14:paraId="4236E224" w14:textId="77777777" w:rsidR="00DA128E" w:rsidRPr="003971DD" w:rsidRDefault="00DA128E" w:rsidP="00314B23">
            <w:pPr>
              <w:pStyle w:val="TAL"/>
              <w:rPr>
                <w:ins w:id="655" w:author="RAN2#130" w:date="2025-06-18T10:01:00Z"/>
              </w:rPr>
            </w:pPr>
            <w:ins w:id="656"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657" w:author="RAN2#130" w:date="2025-06-18T10:01:00Z"/>
        </w:trPr>
        <w:tc>
          <w:tcPr>
            <w:tcW w:w="5909" w:type="dxa"/>
          </w:tcPr>
          <w:p w14:paraId="457A669B" w14:textId="7F24E5BA" w:rsidR="00DA128E" w:rsidRPr="003971DD" w:rsidRDefault="00DA128E" w:rsidP="00D226EE">
            <w:pPr>
              <w:pStyle w:val="TAL"/>
              <w:rPr>
                <w:ins w:id="658" w:author="RAN2#130" w:date="2025-06-18T10:01:00Z"/>
              </w:rPr>
            </w:pPr>
            <w:commentRangeStart w:id="659"/>
            <w:ins w:id="660" w:author="RAN2#130" w:date="2025-06-18T10:01:00Z">
              <w:r w:rsidRPr="003971DD">
                <w:t xml:space="preserve">Geographical coordinates information of the DL-PRS Resources of the TRPs served by the </w:t>
              </w:r>
              <w:proofErr w:type="spellStart"/>
              <w:r w:rsidRPr="003971DD">
                <w:t>gNB</w:t>
              </w:r>
            </w:ins>
            <w:commentRangeEnd w:id="659"/>
            <w:proofErr w:type="spellEnd"/>
            <w:r w:rsidR="00A450E7">
              <w:rPr>
                <w:rStyle w:val="ae"/>
                <w:rFonts w:ascii="Times New Roman" w:hAnsi="Times New Roman"/>
              </w:rPr>
              <w:commentReference w:id="659"/>
            </w:r>
            <w:ins w:id="661" w:author="POST#130 v2" w:date="2025-08-06T11:21:00Z">
              <w:r w:rsidR="00A67DF7">
                <w:rPr>
                  <w:rFonts w:hint="eastAsia"/>
                </w:rPr>
                <w:t>;</w:t>
              </w:r>
            </w:ins>
            <w:ins w:id="662" w:author="POST#130 v2" w:date="2025-08-06T11:20:00Z">
              <w:r w:rsidR="00A67DF7">
                <w:rPr>
                  <w:rFonts w:hint="eastAsia"/>
                </w:rPr>
                <w:t xml:space="preserve"> </w:t>
              </w:r>
            </w:ins>
            <w:ins w:id="663" w:author="POST#130 v2" w:date="2025-08-06T13:42:00Z">
              <w:r w:rsidR="00D226EE">
                <w:rPr>
                  <w:rFonts w:hint="eastAsia"/>
                </w:rPr>
                <w:t>Or</w:t>
              </w:r>
            </w:ins>
            <w:ins w:id="664" w:author="POST#130 v2" w:date="2025-08-06T11:21:00Z">
              <w:r w:rsidR="00A67DF7" w:rsidRPr="00A67DF7">
                <w:t xml:space="preserve"> </w:t>
              </w:r>
            </w:ins>
            <w:ins w:id="665" w:author="POST#130 v2" w:date="2025-08-06T13:43:00Z">
              <w:r w:rsidR="00D226EE" w:rsidRPr="00A67DF7">
                <w:t xml:space="preserve">an associated ID </w:t>
              </w:r>
              <w:r w:rsidR="00D226EE">
                <w:rPr>
                  <w:rFonts w:hint="eastAsia"/>
                </w:rPr>
                <w:t>which is used to i</w:t>
              </w:r>
            </w:ins>
            <w:ins w:id="666" w:author="POST#130 v2" w:date="2025-08-06T13:44:00Z">
              <w:r w:rsidR="00D226EE">
                <w:rPr>
                  <w:rFonts w:hint="eastAsia"/>
                </w:rPr>
                <w:t xml:space="preserve">dentify </w:t>
              </w:r>
            </w:ins>
            <w:ins w:id="667" w:author="POST#130 v2" w:date="2025-08-06T11:21:00Z">
              <w:r w:rsidR="00A67DF7" w:rsidRPr="00A67DF7">
                <w:t xml:space="preserve">geographic coordinates </w:t>
              </w:r>
            </w:ins>
            <w:ins w:id="668" w:author="POST#130 v2" w:date="2025-08-06T13:42:00Z">
              <w:r w:rsidR="00D226EE">
                <w:rPr>
                  <w:rFonts w:hint="eastAsia"/>
                </w:rPr>
                <w:t>of</w:t>
              </w:r>
            </w:ins>
            <w:ins w:id="669" w:author="POST#130 v2" w:date="2025-08-06T11:21:00Z">
              <w:r w:rsidR="00A67DF7" w:rsidRPr="00A67DF7">
                <w:t xml:space="preserve"> the TRPs implicitly.</w:t>
              </w:r>
            </w:ins>
          </w:p>
        </w:tc>
      </w:tr>
      <w:tr w:rsidR="00DA128E" w:rsidRPr="003971DD" w14:paraId="062D46B1" w14:textId="77777777" w:rsidTr="00314B23">
        <w:trPr>
          <w:jc w:val="center"/>
          <w:ins w:id="670" w:author="RAN2#130" w:date="2025-06-18T10:01:00Z"/>
        </w:trPr>
        <w:tc>
          <w:tcPr>
            <w:tcW w:w="5909" w:type="dxa"/>
          </w:tcPr>
          <w:p w14:paraId="544C1778" w14:textId="77777777" w:rsidR="00DA128E" w:rsidRPr="003971DD" w:rsidRDefault="00DA128E" w:rsidP="00314B23">
            <w:pPr>
              <w:pStyle w:val="TAL"/>
              <w:rPr>
                <w:ins w:id="671" w:author="RAN2#130" w:date="2025-06-18T10:01:00Z"/>
              </w:rPr>
            </w:pPr>
            <w:ins w:id="672" w:author="RAN2#130" w:date="2025-06-18T10:01:00Z">
              <w:r w:rsidRPr="003971DD">
                <w:t>TRP type</w:t>
              </w:r>
            </w:ins>
          </w:p>
        </w:tc>
      </w:tr>
      <w:tr w:rsidR="00DA128E" w:rsidRPr="003971DD" w14:paraId="4993608E" w14:textId="77777777" w:rsidTr="00314B23">
        <w:trPr>
          <w:jc w:val="center"/>
          <w:ins w:id="673" w:author="RAN2#130" w:date="2025-06-18T10:01:00Z"/>
        </w:trPr>
        <w:tc>
          <w:tcPr>
            <w:tcW w:w="5909" w:type="dxa"/>
          </w:tcPr>
          <w:p w14:paraId="11FD9D97" w14:textId="77777777" w:rsidR="00DA128E" w:rsidRPr="003971DD" w:rsidRDefault="00DA128E" w:rsidP="00314B23">
            <w:pPr>
              <w:pStyle w:val="TAL"/>
              <w:rPr>
                <w:ins w:id="674" w:author="RAN2#130" w:date="2025-06-18T10:01:00Z"/>
              </w:rPr>
            </w:pPr>
            <w:ins w:id="675"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676" w:author="RAN2#130" w:date="2025-06-18T10:01:00Z"/>
        </w:trPr>
        <w:tc>
          <w:tcPr>
            <w:tcW w:w="5909" w:type="dxa"/>
          </w:tcPr>
          <w:p w14:paraId="35EBF1FE" w14:textId="77777777" w:rsidR="00DA128E" w:rsidRPr="003971DD" w:rsidRDefault="00DA128E" w:rsidP="00314B23">
            <w:pPr>
              <w:pStyle w:val="TAL"/>
              <w:rPr>
                <w:ins w:id="677" w:author="RAN2#130" w:date="2025-06-18T10:01:00Z"/>
              </w:rPr>
            </w:pPr>
            <w:ins w:id="678" w:author="RAN2#130" w:date="2025-06-18T10:01:00Z">
              <w:r w:rsidRPr="003971DD">
                <w:t>TRP Tx TEG association information</w:t>
              </w:r>
            </w:ins>
          </w:p>
        </w:tc>
      </w:tr>
      <w:tr w:rsidR="00DA128E" w:rsidRPr="003971DD" w14:paraId="6654E0F5" w14:textId="77777777" w:rsidTr="00314B23">
        <w:trPr>
          <w:jc w:val="center"/>
          <w:ins w:id="679"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680" w:author="RAN2#130" w:date="2025-06-18T10:01:00Z"/>
              </w:rPr>
            </w:pPr>
            <w:ins w:id="681" w:author="RAN2#130" w:date="2025-06-18T10:01:00Z">
              <w:r w:rsidRPr="003971DD">
                <w:t>Mobile TRP Location Information</w:t>
              </w:r>
            </w:ins>
          </w:p>
        </w:tc>
      </w:tr>
      <w:tr w:rsidR="00DA128E" w:rsidRPr="003971DD" w14:paraId="7CB17C2F" w14:textId="77777777" w:rsidTr="00314B23">
        <w:trPr>
          <w:jc w:val="center"/>
          <w:ins w:id="682"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683" w:author="RAN2#130" w:date="2025-06-18T10:01:00Z"/>
              </w:rPr>
            </w:pPr>
            <w:ins w:id="684"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685"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686" w:author="RAN2#130" w:date="2025-06-18T10:01:00Z"/>
              </w:rPr>
            </w:pPr>
            <w:ins w:id="687" w:author="RAN2#130" w:date="2025-06-18T10:01:00Z">
              <w:r w:rsidRPr="003971DD">
                <w:t>NOTE 1:</w:t>
              </w:r>
              <w:r w:rsidRPr="003971DD">
                <w:tab/>
                <w:t>If TRP Type is Mobile TRP.</w:t>
              </w:r>
            </w:ins>
          </w:p>
        </w:tc>
      </w:tr>
    </w:tbl>
    <w:p w14:paraId="14DA532B" w14:textId="77777777" w:rsidR="00170C28" w:rsidRPr="00DA128E" w:rsidRDefault="00170C28" w:rsidP="00B047AE">
      <w:pPr>
        <w:rPr>
          <w:ins w:id="688" w:author="CATT" w:date="2025-02-27T16:57:00Z"/>
          <w:rFonts w:eastAsiaTheme="minorEastAsia"/>
        </w:rPr>
      </w:pPr>
    </w:p>
    <w:p w14:paraId="3A2BCA59" w14:textId="6C2EC7A4" w:rsidR="00B047AE" w:rsidRDefault="00B047AE" w:rsidP="00B047AE">
      <w:pPr>
        <w:pStyle w:val="30"/>
        <w:rPr>
          <w:ins w:id="689" w:author="CATT" w:date="2025-02-27T16:58:00Z"/>
        </w:rPr>
      </w:pPr>
      <w:bookmarkStart w:id="690" w:name="_Toc185281002"/>
      <w:bookmarkStart w:id="691" w:name="_Toc52567572"/>
      <w:bookmarkStart w:id="692" w:name="_Toc46489214"/>
      <w:bookmarkStart w:id="693" w:name="_Toc37338370"/>
      <w:ins w:id="694" w:author="CATT" w:date="2025-02-27T16:58:00Z">
        <w:r>
          <w:t>8.</w:t>
        </w:r>
        <w:r w:rsidR="00B96B93">
          <w:rPr>
            <w:rFonts w:hint="eastAsia"/>
          </w:rPr>
          <w:t>X</w:t>
        </w:r>
        <w:r>
          <w:t>.3</w:t>
        </w:r>
        <w:r>
          <w:tab/>
        </w:r>
      </w:ins>
      <w:ins w:id="695" w:author="POST#130" w:date="2025-07-28T15:56:00Z">
        <w:r w:rsidR="002A785E">
          <w:rPr>
            <w:rFonts w:hint="eastAsia"/>
          </w:rPr>
          <w:t xml:space="preserve">DL </w:t>
        </w:r>
      </w:ins>
      <w:ins w:id="696" w:author="CATT" w:date="2025-02-27T16:58:00Z">
        <w:r w:rsidR="00B96B93">
          <w:rPr>
            <w:rFonts w:hint="eastAsia"/>
          </w:rPr>
          <w:t>AI/ML</w:t>
        </w:r>
        <w:r>
          <w:t xml:space="preserve"> Positioning Procedures</w:t>
        </w:r>
        <w:bookmarkEnd w:id="690"/>
        <w:bookmarkEnd w:id="691"/>
        <w:bookmarkEnd w:id="692"/>
        <w:bookmarkEnd w:id="693"/>
      </w:ins>
    </w:p>
    <w:p w14:paraId="3CFE86A2" w14:textId="5A961C53" w:rsidR="00B047AE" w:rsidRDefault="00B047AE" w:rsidP="00B047AE">
      <w:pPr>
        <w:pStyle w:val="40"/>
        <w:rPr>
          <w:ins w:id="697" w:author="CATT" w:date="2025-02-27T16:58:00Z"/>
        </w:rPr>
      </w:pPr>
      <w:bookmarkStart w:id="698" w:name="_Toc185281003"/>
      <w:ins w:id="699" w:author="CATT" w:date="2025-02-27T16:58:00Z">
        <w:r>
          <w:t>8.</w:t>
        </w:r>
        <w:r w:rsidR="00B96B93">
          <w:rPr>
            <w:rFonts w:hint="eastAsia"/>
          </w:rPr>
          <w:t>X</w:t>
        </w:r>
        <w:r>
          <w:t>.3.0</w:t>
        </w:r>
        <w:r>
          <w:tab/>
          <w:t>General</w:t>
        </w:r>
        <w:bookmarkEnd w:id="698"/>
      </w:ins>
    </w:p>
    <w:p w14:paraId="0B7FC793" w14:textId="714DAE20" w:rsidR="00B047AE" w:rsidRDefault="00B047AE" w:rsidP="00B047AE">
      <w:pPr>
        <w:rPr>
          <w:ins w:id="700" w:author="CATT" w:date="2025-02-27T16:58:00Z"/>
        </w:rPr>
      </w:pPr>
      <w:ins w:id="701" w:author="CATT" w:date="2025-02-27T16:58:00Z">
        <w:r>
          <w:t>The procedures described in this clause support UE</w:t>
        </w:r>
      </w:ins>
      <w:ins w:id="702" w:author="[POST129bis][014]" w:date="2025-04-29T11:19:00Z">
        <w:r w:rsidR="005A5937">
          <w:rPr>
            <w:rFonts w:hint="eastAsia"/>
          </w:rPr>
          <w:t>-</w:t>
        </w:r>
      </w:ins>
      <w:ins w:id="703" w:author="CATT" w:date="2025-02-27T16:58:00Z">
        <w:r>
          <w:t xml:space="preserve">based </w:t>
        </w:r>
      </w:ins>
      <w:ins w:id="704" w:author="POST#130" w:date="2025-07-28T15:53:00Z">
        <w:r w:rsidR="00DC7D02">
          <w:rPr>
            <w:rFonts w:hint="eastAsia"/>
          </w:rPr>
          <w:t xml:space="preserve">DL </w:t>
        </w:r>
      </w:ins>
      <w:ins w:id="705" w:author="CATT" w:date="2025-02-27T17:01:00Z">
        <w:r w:rsidR="0065567F">
          <w:rPr>
            <w:rFonts w:hint="eastAsia"/>
          </w:rPr>
          <w:t>AI/ML positioning</w:t>
        </w:r>
      </w:ins>
      <w:ins w:id="706" w:author="CATT" w:date="2025-02-27T16:58:00Z">
        <w:r>
          <w:t>.</w:t>
        </w:r>
      </w:ins>
    </w:p>
    <w:p w14:paraId="54FB9DEC" w14:textId="2C273BFC" w:rsidR="0019743A" w:rsidRDefault="0019743A" w:rsidP="0019743A">
      <w:pPr>
        <w:pStyle w:val="40"/>
        <w:rPr>
          <w:ins w:id="707" w:author="CATT" w:date="2025-03-05T16:23:00Z"/>
        </w:rPr>
      </w:pPr>
      <w:bookmarkStart w:id="708" w:name="_Toc185281004"/>
      <w:bookmarkStart w:id="709" w:name="_Toc52567573"/>
      <w:bookmarkStart w:id="710" w:name="_Toc46489215"/>
      <w:bookmarkStart w:id="711" w:name="_Toc37338371"/>
      <w:ins w:id="712" w:author="CATT" w:date="2025-03-05T16:23:00Z">
        <w:r>
          <w:lastRenderedPageBreak/>
          <w:t>8.</w:t>
        </w:r>
      </w:ins>
      <w:ins w:id="713" w:author="CATT" w:date="2025-03-05T16:24:00Z">
        <w:r>
          <w:rPr>
            <w:rFonts w:hint="eastAsia"/>
          </w:rPr>
          <w:t>X</w:t>
        </w:r>
      </w:ins>
      <w:ins w:id="714" w:author="CATT" w:date="2025-03-05T16:23:00Z">
        <w:r>
          <w:t>.3.1</w:t>
        </w:r>
        <w:r>
          <w:tab/>
          <w:t>Procedures between LMF and UE</w:t>
        </w:r>
        <w:bookmarkEnd w:id="708"/>
        <w:bookmarkEnd w:id="709"/>
        <w:bookmarkEnd w:id="710"/>
        <w:bookmarkEnd w:id="711"/>
      </w:ins>
    </w:p>
    <w:p w14:paraId="53E647C4" w14:textId="2471376D" w:rsidR="0019743A" w:rsidRDefault="0019743A" w:rsidP="0019743A">
      <w:pPr>
        <w:pStyle w:val="50"/>
        <w:rPr>
          <w:ins w:id="715" w:author="CATT" w:date="2025-03-05T16:23:00Z"/>
        </w:rPr>
      </w:pPr>
      <w:bookmarkStart w:id="716" w:name="_Toc185281005"/>
      <w:bookmarkStart w:id="717" w:name="_Toc52567574"/>
      <w:bookmarkStart w:id="718" w:name="_Toc46489216"/>
      <w:bookmarkStart w:id="719" w:name="_Toc37338372"/>
      <w:ins w:id="720" w:author="CATT" w:date="2025-03-05T16:23:00Z">
        <w:r>
          <w:t>8.</w:t>
        </w:r>
      </w:ins>
      <w:ins w:id="721" w:author="CATT" w:date="2025-03-05T16:24:00Z">
        <w:r>
          <w:rPr>
            <w:rFonts w:hint="eastAsia"/>
          </w:rPr>
          <w:t>X</w:t>
        </w:r>
      </w:ins>
      <w:ins w:id="722" w:author="CATT" w:date="2025-03-05T16:23:00Z">
        <w:r>
          <w:t>.3.1.1</w:t>
        </w:r>
        <w:r>
          <w:tab/>
        </w:r>
        <w:commentRangeStart w:id="723"/>
        <w:r>
          <w:t xml:space="preserve">Capability Transfer </w:t>
        </w:r>
        <w:commentRangeStart w:id="724"/>
        <w:r>
          <w:t>Procedure</w:t>
        </w:r>
      </w:ins>
      <w:bookmarkEnd w:id="716"/>
      <w:bookmarkEnd w:id="717"/>
      <w:bookmarkEnd w:id="718"/>
      <w:bookmarkEnd w:id="719"/>
      <w:commentRangeEnd w:id="724"/>
      <w:r w:rsidR="00784EEF">
        <w:rPr>
          <w:rStyle w:val="ae"/>
          <w:rFonts w:ascii="Times New Roman" w:hAnsi="Times New Roman"/>
        </w:rPr>
        <w:commentReference w:id="724"/>
      </w:r>
      <w:commentRangeEnd w:id="723"/>
      <w:r w:rsidR="00267829">
        <w:rPr>
          <w:rStyle w:val="ae"/>
          <w:rFonts w:ascii="Times New Roman" w:hAnsi="Times New Roman"/>
        </w:rPr>
        <w:commentReference w:id="723"/>
      </w:r>
    </w:p>
    <w:p w14:paraId="57B7C9CB" w14:textId="2488579F" w:rsidR="00B047AE" w:rsidRDefault="00B047AE" w:rsidP="00B047AE">
      <w:pPr>
        <w:rPr>
          <w:ins w:id="727" w:author="POST#130 v2" w:date="2025-08-06T13:06:00Z"/>
          <w:rFonts w:eastAsiaTheme="minorEastAsia"/>
        </w:rPr>
      </w:pPr>
      <w:ins w:id="728" w:author="CATT" w:date="2025-02-27T16:58:00Z">
        <w:r>
          <w:t xml:space="preserve">The Capability Transfer procedure for </w:t>
        </w:r>
      </w:ins>
      <w:ins w:id="729" w:author="POST#130" w:date="2025-07-28T15:53:00Z">
        <w:r w:rsidR="00DC7D02">
          <w:rPr>
            <w:rFonts w:hint="eastAsia"/>
          </w:rPr>
          <w:t xml:space="preserve">DL </w:t>
        </w:r>
      </w:ins>
      <w:ins w:id="730" w:author="CATT" w:date="2025-02-27T16:59:00Z">
        <w:r w:rsidR="0024368A">
          <w:rPr>
            <w:rFonts w:hint="eastAsia"/>
          </w:rPr>
          <w:t>AI/ML</w:t>
        </w:r>
      </w:ins>
      <w:ins w:id="731" w:author="CATT" w:date="2025-02-27T16:58:00Z">
        <w:r>
          <w:t xml:space="preserve"> positioning is described in clause 7.1.2.1.</w:t>
        </w:r>
      </w:ins>
    </w:p>
    <w:p w14:paraId="1E28CD3F" w14:textId="7457F32E" w:rsidR="00465EBE" w:rsidRPr="00465EBE" w:rsidRDefault="00465EBE" w:rsidP="00B047AE">
      <w:pPr>
        <w:rPr>
          <w:ins w:id="732" w:author="CATT" w:date="2025-03-06T09:15:00Z"/>
          <w:rFonts w:eastAsiaTheme="minorEastAsia"/>
        </w:rPr>
      </w:pPr>
      <w:ins w:id="733" w:author="POST#130 v2" w:date="2025-08-06T13:06:00Z">
        <w:r w:rsidRPr="00465EBE">
          <w:rPr>
            <w:rFonts w:eastAsiaTheme="minorEastAsia"/>
          </w:rPr>
          <w:t xml:space="preserve">For the </w:t>
        </w:r>
        <w:r>
          <w:rPr>
            <w:rFonts w:eastAsiaTheme="minorEastAsia"/>
          </w:rPr>
          <w:t>DL</w:t>
        </w:r>
        <w:r w:rsidRPr="00465EBE">
          <w:rPr>
            <w:rFonts w:eastAsiaTheme="minorEastAsia"/>
          </w:rPr>
          <w:t xml:space="preserve"> AI/ML positioning, the LPP Capability Indication procedure</w:t>
        </w:r>
        <w:r>
          <w:rPr>
            <w:rFonts w:eastAsiaTheme="minorEastAsia" w:hint="eastAsia"/>
          </w:rPr>
          <w:t>,</w:t>
        </w:r>
        <w:r w:rsidRPr="00465EBE">
          <w:rPr>
            <w:rFonts w:eastAsiaTheme="minorEastAsia"/>
          </w:rPr>
          <w:t xml:space="preserve"> i.e., the unsolicited capability transfer</w:t>
        </w:r>
      </w:ins>
      <w:ins w:id="734" w:author="POST#130 v2" w:date="2025-08-06T13:07:00Z">
        <w:r>
          <w:rPr>
            <w:rFonts w:eastAsiaTheme="minorEastAsia" w:hint="eastAsia"/>
          </w:rPr>
          <w:t>,</w:t>
        </w:r>
      </w:ins>
      <w:ins w:id="735" w:author="POST#130 v2" w:date="2025-08-06T13:06:00Z">
        <w:r w:rsidRPr="00465EBE">
          <w:rPr>
            <w:rFonts w:eastAsiaTheme="minorEastAsia"/>
          </w:rPr>
          <w:t xml:space="preserve"> enables the UE to indicate to the LMF whe</w:t>
        </w:r>
      </w:ins>
      <w:ins w:id="736" w:author="POST#130 v2" w:date="2025-08-06T15:52:00Z">
        <w:r w:rsidR="00843E46">
          <w:rPr>
            <w:rFonts w:eastAsiaTheme="minorEastAsia" w:hint="eastAsia"/>
          </w:rPr>
          <w:t>ther</w:t>
        </w:r>
      </w:ins>
      <w:ins w:id="737" w:author="POST#130 v2" w:date="2025-08-06T13:06:00Z">
        <w:r w:rsidRPr="00465EBE">
          <w:rPr>
            <w:rFonts w:eastAsiaTheme="minorEastAsia"/>
          </w:rPr>
          <w:t xml:space="preserve"> </w:t>
        </w:r>
      </w:ins>
      <w:ins w:id="738" w:author="POST#130 v2" w:date="2025-08-06T15:50:00Z">
        <w:r w:rsidR="00843E46">
          <w:rPr>
            <w:rFonts w:eastAsiaTheme="minorEastAsia" w:hint="eastAsia"/>
          </w:rPr>
          <w:t>the DL</w:t>
        </w:r>
      </w:ins>
      <w:ins w:id="739" w:author="POST#130 v2" w:date="2025-08-06T13:06:00Z">
        <w:r w:rsidRPr="00465EBE">
          <w:rPr>
            <w:rFonts w:eastAsiaTheme="minorEastAsia"/>
          </w:rPr>
          <w:t xml:space="preserve"> AI/ML positioning</w:t>
        </w:r>
      </w:ins>
      <w:ins w:id="740" w:author="POST#130 v2" w:date="2025-08-06T15:50:00Z">
        <w:r w:rsidR="00843E46">
          <w:rPr>
            <w:rFonts w:eastAsiaTheme="minorEastAsia" w:hint="eastAsia"/>
          </w:rPr>
          <w:t xml:space="preserve"> method is applicable</w:t>
        </w:r>
      </w:ins>
      <w:ins w:id="741" w:author="POST#130 v2" w:date="2025-08-06T13:06:00Z">
        <w:r w:rsidRPr="00465EBE">
          <w:rPr>
            <w:rFonts w:eastAsiaTheme="minorEastAsia"/>
          </w:rPr>
          <w:t>, as determined by the UE.</w:t>
        </w:r>
      </w:ins>
    </w:p>
    <w:p w14:paraId="7DD2772A" w14:textId="046484B4" w:rsidR="005A7BA2" w:rsidRPr="001946E9" w:rsidDel="004A78AA" w:rsidRDefault="005A7BA2" w:rsidP="005A7BA2">
      <w:pPr>
        <w:rPr>
          <w:ins w:id="742" w:author="[POST129bis][014]" w:date="2025-04-28T16:55:00Z"/>
          <w:del w:id="743" w:author="POST#130 v2" w:date="2025-08-06T11:24:00Z"/>
        </w:rPr>
      </w:pPr>
      <w:commentRangeStart w:id="744"/>
      <w:ins w:id="745" w:author="[POST129bis][014]" w:date="2025-04-28T16:55:00Z">
        <w:del w:id="746" w:author="POST#130 v2" w:date="2025-08-06T11:24:00Z">
          <w:r w:rsidRPr="001946E9" w:rsidDel="004A78AA">
            <w:delText xml:space="preserve">The </w:delText>
          </w:r>
        </w:del>
      </w:ins>
      <w:ins w:id="747" w:author="[POST129bis][014]" w:date="2025-04-29T10:33:00Z">
        <w:del w:id="748" w:author="POST#130 v2" w:date="2025-08-06T11:24:00Z">
          <w:r w:rsidR="00500C0D" w:rsidRPr="00500C0D" w:rsidDel="004A78AA">
            <w:delText>unsolicited capability transfer</w:delText>
          </w:r>
          <w:r w:rsidR="00500C0D" w:rsidDel="004A78AA">
            <w:rPr>
              <w:rFonts w:hint="eastAsia"/>
            </w:rPr>
            <w:delText xml:space="preserve"> procedur</w:delText>
          </w:r>
        </w:del>
      </w:ins>
      <w:ins w:id="749" w:author="[POST129bis][014]" w:date="2025-04-29T10:34:00Z">
        <w:del w:id="750" w:author="POST#130 v2" w:date="2025-08-06T11:24:00Z">
          <w:r w:rsidR="00500C0D" w:rsidDel="004A78AA">
            <w:rPr>
              <w:rFonts w:hint="eastAsia"/>
            </w:rPr>
            <w:delText>e</w:delText>
          </w:r>
        </w:del>
      </w:ins>
      <w:ins w:id="751" w:author="[POST129bis][014]" w:date="2025-04-28T16:55:00Z">
        <w:del w:id="752" w:author="POST#130 v2" w:date="2025-08-06T11:24:00Z">
          <w:r w:rsidRPr="001946E9" w:rsidDel="004A78AA">
            <w:delText xml:space="preserve"> is </w:delText>
          </w:r>
          <w:commentRangeStart w:id="753"/>
          <w:r w:rsidDel="004A78AA">
            <w:rPr>
              <w:rFonts w:hint="eastAsia"/>
            </w:rPr>
            <w:delText xml:space="preserve">also </w:delText>
          </w:r>
        </w:del>
      </w:ins>
      <w:commentRangeEnd w:id="753"/>
      <w:del w:id="754" w:author="POST#130 v2" w:date="2025-08-06T11:24:00Z">
        <w:r w:rsidR="002759CD" w:rsidDel="004A78AA">
          <w:rPr>
            <w:rStyle w:val="ae"/>
          </w:rPr>
          <w:commentReference w:id="753"/>
        </w:r>
      </w:del>
      <w:ins w:id="755" w:author="[POST129bis][014]" w:date="2025-04-28T16:55:00Z">
        <w:del w:id="756" w:author="POST#130 v2" w:date="2025-08-06T11:24:00Z">
          <w:r w:rsidRPr="001946E9" w:rsidDel="004A78AA">
            <w:delText xml:space="preserve">to enable the </w:delText>
          </w:r>
          <w:r w:rsidDel="004A78AA">
            <w:rPr>
              <w:rFonts w:hint="eastAsia"/>
            </w:rPr>
            <w:delText>UE</w:delText>
          </w:r>
          <w:r w:rsidRPr="001946E9" w:rsidDel="004A78AA">
            <w:delText xml:space="preserve"> to provide </w:delText>
          </w:r>
          <w:r w:rsidDel="004A78AA">
            <w:rPr>
              <w:rFonts w:hint="eastAsia"/>
            </w:rPr>
            <w:delText xml:space="preserve">information </w:delText>
          </w:r>
        </w:del>
      </w:ins>
      <w:ins w:id="757" w:author="Ericsson" w:date="2025-07-24T11:56:00Z">
        <w:del w:id="758" w:author="POST#130 v2" w:date="2025-08-06T11:24:00Z">
          <w:r w:rsidR="00A21F2D" w:rsidDel="004A78AA">
            <w:delText xml:space="preserve">to LMF </w:delText>
          </w:r>
        </w:del>
      </w:ins>
      <w:ins w:id="759" w:author="[POST129bis][014]" w:date="2025-04-28T16:55:00Z">
        <w:del w:id="760" w:author="POST#130 v2" w:date="2025-08-06T11:24:00Z">
          <w:r w:rsidDel="004A78AA">
            <w:rPr>
              <w:rFonts w:hint="eastAsia"/>
            </w:rPr>
            <w:delText>of</w:delText>
          </w:r>
        </w:del>
      </w:ins>
      <w:ins w:id="761" w:author="Ericsson" w:date="2025-07-24T11:56:00Z">
        <w:del w:id="762" w:author="POST#130 v2" w:date="2025-08-06T11:24:00Z">
          <w:r w:rsidR="00A21F2D" w:rsidDel="004A78AA">
            <w:delText>regarding</w:delText>
          </w:r>
        </w:del>
      </w:ins>
      <w:ins w:id="763" w:author="[POST129bis][014]" w:date="2025-04-28T16:55:00Z">
        <w:del w:id="764" w:author="POST#130 v2" w:date="2025-08-06T11:24:00Z">
          <w:r w:rsidDel="004A78AA">
            <w:rPr>
              <w:rFonts w:hint="eastAsia"/>
            </w:rPr>
            <w:delText xml:space="preserve"> </w:delText>
          </w:r>
        </w:del>
      </w:ins>
      <w:ins w:id="765" w:author="[POST129bis][014]" w:date="2025-04-28T16:57:00Z">
        <w:del w:id="766" w:author="POST#130 v2" w:date="2025-08-06T11:24:00Z">
          <w:r w:rsidDel="004A78AA">
            <w:rPr>
              <w:rFonts w:hint="eastAsia"/>
            </w:rPr>
            <w:delText xml:space="preserve">whether the </w:delText>
          </w:r>
        </w:del>
      </w:ins>
      <w:ins w:id="767" w:author="POST#130" w:date="2025-07-28T15:57:00Z">
        <w:del w:id="768" w:author="POST#130 v2" w:date="2025-08-06T11:24:00Z">
          <w:r w:rsidR="002A785E" w:rsidDel="004A78AA">
            <w:rPr>
              <w:rFonts w:hint="eastAsia"/>
            </w:rPr>
            <w:delText xml:space="preserve">DL </w:delText>
          </w:r>
        </w:del>
      </w:ins>
      <w:ins w:id="769" w:author="[POST129bis][014]" w:date="2025-04-28T16:57:00Z">
        <w:del w:id="770" w:author="POST#130 v2" w:date="2025-08-06T11:24:00Z">
          <w:r w:rsidDel="004A78AA">
            <w:rPr>
              <w:rFonts w:hint="eastAsia"/>
            </w:rPr>
            <w:delText>AI/</w:delText>
          </w:r>
        </w:del>
      </w:ins>
      <w:ins w:id="771" w:author="[POST129bis][014]" w:date="2025-04-28T16:58:00Z">
        <w:del w:id="772" w:author="POST#130 v2" w:date="2025-08-06T11:24:00Z">
          <w:r w:rsidDel="004A78AA">
            <w:rPr>
              <w:rFonts w:hint="eastAsia"/>
            </w:rPr>
            <w:delText xml:space="preserve">ML positioning method is </w:delText>
          </w:r>
        </w:del>
      </w:ins>
      <w:ins w:id="773" w:author="[POST129bis][014]" w:date="2025-04-28T16:55:00Z">
        <w:del w:id="774" w:author="POST#130 v2" w:date="2025-08-06T11:24:00Z">
          <w:r w:rsidDel="004A78AA">
            <w:rPr>
              <w:rFonts w:hint="eastAsia"/>
            </w:rPr>
            <w:delText xml:space="preserve">applicable </w:delText>
          </w:r>
          <w:r w:rsidRPr="001946E9" w:rsidDel="004A78AA">
            <w:delText xml:space="preserve">to the </w:delText>
          </w:r>
          <w:r w:rsidDel="004A78AA">
            <w:rPr>
              <w:rFonts w:hint="eastAsia"/>
            </w:rPr>
            <w:delText>LMF</w:delText>
          </w:r>
        </w:del>
      </w:ins>
      <w:ins w:id="775" w:author="Ericsson" w:date="2025-07-24T11:56:00Z">
        <w:del w:id="776" w:author="POST#130 v2" w:date="2025-08-06T11:24:00Z">
          <w:r w:rsidR="00A21F2D" w:rsidDel="004A78AA">
            <w:delText>or not</w:delText>
          </w:r>
        </w:del>
      </w:ins>
      <w:ins w:id="777" w:author="[POST129bis][014]" w:date="2025-04-28T16:55:00Z">
        <w:del w:id="778" w:author="POST#130 v2" w:date="2025-08-06T11:24:00Z">
          <w:r w:rsidRPr="001946E9" w:rsidDel="004A78AA">
            <w:delText xml:space="preserve"> (e.g., as part of a positioning procedure)</w:delText>
          </w:r>
        </w:del>
      </w:ins>
      <w:ins w:id="779" w:author="[POST129bis][014]" w:date="2025-04-28T16:58:00Z">
        <w:del w:id="780" w:author="POST#130 v2" w:date="2025-08-06T11:24:00Z">
          <w:r w:rsidDel="004A78AA">
            <w:rPr>
              <w:rFonts w:hint="eastAsia"/>
            </w:rPr>
            <w:delText>.</w:delText>
          </w:r>
        </w:del>
      </w:ins>
      <w:ins w:id="781" w:author="[POST129bis][014]" w:date="2025-04-28T16:55:00Z">
        <w:del w:id="782" w:author="POST#130 v2" w:date="2025-08-06T11:24:00Z">
          <w:r w:rsidRPr="001946E9" w:rsidDel="004A78AA">
            <w:delText xml:space="preserve"> </w:delText>
          </w:r>
        </w:del>
      </w:ins>
      <w:commentRangeEnd w:id="744"/>
      <w:del w:id="783" w:author="POST#130 v2" w:date="2025-08-06T11:24:00Z">
        <w:r w:rsidR="00A21F2D" w:rsidDel="004A78AA">
          <w:rPr>
            <w:rStyle w:val="ae"/>
          </w:rPr>
          <w:commentReference w:id="744"/>
        </w:r>
      </w:del>
    </w:p>
    <w:p w14:paraId="5323FECC" w14:textId="6872E4D0" w:rsidR="00F355E4" w:rsidDel="004A78AA" w:rsidRDefault="00F355E4" w:rsidP="00F355E4">
      <w:pPr>
        <w:rPr>
          <w:ins w:id="784" w:author="[POST129bis][014]" w:date="2025-04-28T17:06:00Z"/>
          <w:del w:id="785" w:author="POST#130 v2" w:date="2025-08-06T11:24:00Z"/>
        </w:rPr>
      </w:pPr>
      <w:ins w:id="786" w:author="[POST129bis][014]" w:date="2025-04-28T17:06:00Z">
        <w:del w:id="787" w:author="POST#130 v2" w:date="2025-08-06T11:24:00Z">
          <w:r w:rsidDel="004A78AA">
            <w:delText>Figure 8.</w:delText>
          </w:r>
          <w:r w:rsidDel="004A78AA">
            <w:rPr>
              <w:rFonts w:hint="eastAsia"/>
            </w:rPr>
            <w:delText>X</w:delText>
          </w:r>
          <w:r w:rsidDel="004A78AA">
            <w:delText>.3.1.</w:delText>
          </w:r>
          <w:r w:rsidDel="004A78AA">
            <w:rPr>
              <w:rFonts w:hint="eastAsia"/>
            </w:rPr>
            <w:delText>1</w:delText>
          </w:r>
          <w:r w:rsidDel="004A78AA">
            <w:delText xml:space="preserve">-1 shows the Applicability </w:delText>
          </w:r>
          <w:commentRangeStart w:id="788"/>
          <w:commentRangeStart w:id="789"/>
          <w:r w:rsidDel="004A78AA">
            <w:delText>r</w:delText>
          </w:r>
        </w:del>
      </w:ins>
      <w:commentRangeEnd w:id="788"/>
      <w:del w:id="790" w:author="POST#130 v2" w:date="2025-08-06T11:24:00Z">
        <w:r w:rsidR="00B938CC" w:rsidDel="004A78AA">
          <w:rPr>
            <w:rStyle w:val="ae"/>
          </w:rPr>
          <w:commentReference w:id="788"/>
        </w:r>
        <w:commentRangeEnd w:id="789"/>
        <w:r w:rsidR="002759CD" w:rsidDel="004A78AA">
          <w:rPr>
            <w:rStyle w:val="ae"/>
          </w:rPr>
          <w:commentReference w:id="789"/>
        </w:r>
      </w:del>
      <w:ins w:id="791" w:author="[POST129bis][014]" w:date="2025-04-28T17:06:00Z">
        <w:del w:id="792" w:author="POST#130 v2" w:date="2025-08-06T11:24:00Z">
          <w:r w:rsidDel="004A78AA">
            <w:delText>eporting</w:delText>
          </w:r>
          <w:r w:rsidRPr="008E268D" w:rsidDel="004A78AA">
            <w:delText xml:space="preserve"> </w:delText>
          </w:r>
          <w:r w:rsidDel="004A78AA">
            <w:delText>Transfer operations for the</w:delText>
          </w:r>
        </w:del>
      </w:ins>
      <w:ins w:id="793" w:author="POST#130" w:date="2025-07-28T15:57:00Z">
        <w:del w:id="794" w:author="POST#130 v2" w:date="2025-08-06T11:24:00Z">
          <w:r w:rsidR="002A785E" w:rsidDel="004A78AA">
            <w:rPr>
              <w:rFonts w:hint="eastAsia"/>
            </w:rPr>
            <w:delText xml:space="preserve"> DL</w:delText>
          </w:r>
        </w:del>
      </w:ins>
      <w:ins w:id="795" w:author="[POST129bis][014]" w:date="2025-04-28T17:06:00Z">
        <w:del w:id="796" w:author="POST#130 v2" w:date="2025-08-06T11:24:00Z">
          <w:r w:rsidDel="004A78AA">
            <w:delText xml:space="preserve"> </w:delText>
          </w:r>
          <w:r w:rsidDel="004A78AA">
            <w:rPr>
              <w:rFonts w:hint="eastAsia"/>
            </w:rPr>
            <w:delText>AI/ML</w:delText>
          </w:r>
          <w:r w:rsidDel="004A78AA">
            <w:delText xml:space="preserve"> positioning method when the procedure is initiated by the </w:delText>
          </w:r>
          <w:r w:rsidDel="004A78AA">
            <w:rPr>
              <w:rFonts w:hint="eastAsia"/>
            </w:rPr>
            <w:delText>UE</w:delText>
          </w:r>
          <w:r w:rsidDel="004A78AA">
            <w:delText>.</w:delText>
          </w:r>
        </w:del>
      </w:ins>
    </w:p>
    <w:p w14:paraId="26F2AC41" w14:textId="0CF84BC9" w:rsidR="00F355E4" w:rsidDel="004A78AA" w:rsidRDefault="006D4FB5" w:rsidP="00F355E4">
      <w:pPr>
        <w:pStyle w:val="TH"/>
        <w:rPr>
          <w:ins w:id="797" w:author="[POST129bis][014]" w:date="2025-04-28T17:06:00Z"/>
          <w:del w:id="798" w:author="POST#130 v2" w:date="2025-08-06T11:24:00Z"/>
        </w:rPr>
      </w:pPr>
      <w:ins w:id="799" w:author="[POST129bis][014]" w:date="2025-04-28T17:06:00Z">
        <w:del w:id="800" w:author="POST#130 v2" w:date="2025-08-06T11:24:00Z">
          <w:r w:rsidRPr="006D4FB5" w:rsidDel="004A78AA">
            <w:rPr>
              <w:rFonts w:ascii="Times New Roman" w:eastAsiaTheme="minorEastAsia" w:hAnsi="Times New Roman"/>
              <w:noProof/>
            </w:rPr>
            <w:object w:dxaOrig="9405" w:dyaOrig="2941"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1.95pt;height:147.1pt;mso-width-percent:0;mso-height-percent:0;mso-width-percent:0;mso-height-percent:0" o:ole="">
                <v:imagedata r:id="rId17" o:title=""/>
              </v:shape>
              <o:OLEObject Type="Embed" ProgID="Visio.Drawing.11" ShapeID="_x0000_i1025" DrawAspect="Content" ObjectID="_1816002835" r:id="rId18"/>
            </w:object>
          </w:r>
        </w:del>
      </w:ins>
    </w:p>
    <w:p w14:paraId="46C712C7" w14:textId="0CBEB456" w:rsidR="00F355E4" w:rsidDel="004A78AA" w:rsidRDefault="00F355E4" w:rsidP="00F355E4">
      <w:pPr>
        <w:pStyle w:val="TF"/>
        <w:rPr>
          <w:ins w:id="801" w:author="[POST129bis][014]" w:date="2025-04-28T17:06:00Z"/>
          <w:del w:id="802" w:author="POST#130 v2" w:date="2025-08-06T11:24:00Z"/>
        </w:rPr>
      </w:pPr>
      <w:ins w:id="803" w:author="[POST129bis][014]" w:date="2025-04-28T17:06:00Z">
        <w:del w:id="804" w:author="POST#130 v2" w:date="2025-08-06T11:24:00Z">
          <w:r w:rsidDel="004A78AA">
            <w:delText>Figure 8.</w:delText>
          </w:r>
          <w:r w:rsidDel="004A78AA">
            <w:rPr>
              <w:rFonts w:hint="eastAsia"/>
            </w:rPr>
            <w:delText>X</w:delText>
          </w:r>
          <w:r w:rsidDel="004A78AA">
            <w:delText>.3.1.</w:delText>
          </w:r>
          <w:r w:rsidDel="004A78AA">
            <w:rPr>
              <w:rFonts w:hint="eastAsia"/>
            </w:rPr>
            <w:delText>1</w:delText>
          </w:r>
          <w:r w:rsidDel="004A78AA">
            <w:delText xml:space="preserve">-1: </w:delText>
          </w:r>
          <w:r w:rsidDel="004A78AA">
            <w:rPr>
              <w:rFonts w:hint="eastAsia"/>
            </w:rPr>
            <w:delText>UE</w:delText>
          </w:r>
          <w:r w:rsidDel="004A78AA">
            <w:delText>-initiated Applicability</w:delText>
          </w:r>
          <w:commentRangeStart w:id="805"/>
          <w:r w:rsidDel="004A78AA">
            <w:delText xml:space="preserve"> </w:delText>
          </w:r>
          <w:commentRangeStart w:id="806"/>
          <w:r w:rsidDel="004A78AA">
            <w:delText>r</w:delText>
          </w:r>
        </w:del>
      </w:ins>
      <w:commentRangeEnd w:id="805"/>
      <w:del w:id="807" w:author="POST#130 v2" w:date="2025-08-06T11:24:00Z">
        <w:r w:rsidR="005576B8" w:rsidDel="004A78AA">
          <w:rPr>
            <w:rStyle w:val="ae"/>
            <w:rFonts w:ascii="Times New Roman" w:hAnsi="Times New Roman"/>
            <w:b w:val="0"/>
          </w:rPr>
          <w:commentReference w:id="805"/>
        </w:r>
        <w:commentRangeEnd w:id="806"/>
        <w:r w:rsidR="002759CD" w:rsidDel="004A78AA">
          <w:rPr>
            <w:rStyle w:val="ae"/>
            <w:rFonts w:ascii="Times New Roman" w:hAnsi="Times New Roman"/>
            <w:b w:val="0"/>
          </w:rPr>
          <w:commentReference w:id="806"/>
        </w:r>
      </w:del>
      <w:ins w:id="808" w:author="[POST129bis][014]" w:date="2025-04-28T17:06:00Z">
        <w:del w:id="809" w:author="POST#130 v2" w:date="2025-08-06T11:24:00Z">
          <w:r w:rsidDel="004A78AA">
            <w:delText>eporting</w:delText>
          </w:r>
          <w:r w:rsidRPr="00A758F2" w:rsidDel="004A78AA">
            <w:delText xml:space="preserve"> </w:delText>
          </w:r>
          <w:r w:rsidDel="004A78AA">
            <w:delText>Transfer Procedure</w:delText>
          </w:r>
        </w:del>
      </w:ins>
    </w:p>
    <w:p w14:paraId="5E283BFA" w14:textId="2699A586" w:rsidR="00F355E4" w:rsidDel="004A78AA" w:rsidRDefault="00F355E4" w:rsidP="00F355E4">
      <w:pPr>
        <w:pStyle w:val="B1"/>
        <w:rPr>
          <w:ins w:id="810" w:author="[POST129bis][014]" w:date="2025-04-28T17:06:00Z"/>
          <w:del w:id="811" w:author="POST#130 v2" w:date="2025-08-06T11:24:00Z"/>
        </w:rPr>
      </w:pPr>
      <w:ins w:id="812" w:author="[POST129bis][014]" w:date="2025-04-28T17:06:00Z">
        <w:del w:id="813" w:author="POST#130 v2" w:date="2025-08-06T11:24:00Z">
          <w:r w:rsidDel="004A78AA">
            <w:delText>(1)</w:delText>
          </w:r>
          <w:r w:rsidDel="004A78AA">
            <w:tab/>
          </w:r>
          <w:commentRangeStart w:id="814"/>
          <w:r w:rsidRPr="00CE2BFE" w:rsidDel="004A78AA">
            <w:rPr>
              <w:rFonts w:hint="eastAsia"/>
            </w:rPr>
            <w:delText xml:space="preserve">UE may send an </w:delText>
          </w:r>
          <w:r w:rsidDel="004A78AA">
            <w:delText xml:space="preserve">unsolicited LPP </w:delText>
          </w:r>
          <w:r w:rsidDel="004A78AA">
            <w:rPr>
              <w:rFonts w:hint="eastAsia"/>
            </w:rPr>
            <w:delText>Provide</w:delText>
          </w:r>
          <w:r w:rsidDel="004A78AA">
            <w:delText xml:space="preserve"> </w:delText>
          </w:r>
          <w:r w:rsidDel="004A78AA">
            <w:rPr>
              <w:rFonts w:hint="eastAsia"/>
            </w:rPr>
            <w:delText>Capabilities</w:delText>
          </w:r>
          <w:r w:rsidDel="004A78AA">
            <w:delText xml:space="preserve"> message</w:delText>
          </w:r>
          <w:commentRangeEnd w:id="814"/>
          <w:r w:rsidRPr="00CE2BFE" w:rsidDel="004A78AA">
            <w:commentReference w:id="814"/>
          </w:r>
          <w:r w:rsidDel="004A78AA">
            <w:rPr>
              <w:rFonts w:hint="eastAsia"/>
            </w:rPr>
            <w:delText xml:space="preserve"> to the LMF </w:delText>
          </w:r>
          <w:r w:rsidRPr="00CE2BFE" w:rsidDel="004A78AA">
            <w:rPr>
              <w:rFonts w:hint="eastAsia"/>
            </w:rPr>
            <w:delText>w</w:delText>
          </w:r>
          <w:r w:rsidRPr="00CE2BFE" w:rsidDel="004A78AA">
            <w:delText>hen the applicability</w:delText>
          </w:r>
        </w:del>
      </w:ins>
      <w:ins w:id="815" w:author="[POST129bis][014]" w:date="2025-04-28T17:19:00Z">
        <w:del w:id="816" w:author="POST#130 v2" w:date="2025-08-06T11:24:00Z">
          <w:r w:rsidR="00CD5392" w:rsidDel="004A78AA">
            <w:rPr>
              <w:rFonts w:hint="eastAsia"/>
            </w:rPr>
            <w:delText xml:space="preserve"> of </w:delText>
          </w:r>
        </w:del>
      </w:ins>
      <w:ins w:id="817" w:author="POST#130" w:date="2025-07-28T15:53:00Z">
        <w:del w:id="818" w:author="POST#130 v2" w:date="2025-08-06T11:24:00Z">
          <w:r w:rsidR="00DC7D02" w:rsidDel="004A78AA">
            <w:rPr>
              <w:rFonts w:hint="eastAsia"/>
            </w:rPr>
            <w:delText xml:space="preserve">DL </w:delText>
          </w:r>
        </w:del>
      </w:ins>
      <w:ins w:id="819" w:author="[POST129bis][014]" w:date="2025-04-28T17:19:00Z">
        <w:del w:id="820" w:author="POST#130 v2" w:date="2025-08-06T11:24:00Z">
          <w:r w:rsidR="00CD5392" w:rsidDel="004A78AA">
            <w:rPr>
              <w:rFonts w:hint="eastAsia"/>
            </w:rPr>
            <w:delText>AI/ML positioning method</w:delText>
          </w:r>
        </w:del>
      </w:ins>
      <w:ins w:id="821" w:author="[POST129bis][014]" w:date="2025-04-28T17:06:00Z">
        <w:del w:id="822" w:author="POST#130 v2" w:date="2025-08-06T11:24:00Z">
          <w:r w:rsidRPr="00CE2BFE" w:rsidDel="004A78AA">
            <w:delText xml:space="preserve"> change</w:delText>
          </w:r>
          <w:r w:rsidRPr="00CE2BFE" w:rsidDel="004A78AA">
            <w:rPr>
              <w:rFonts w:hint="eastAsia"/>
            </w:rPr>
            <w:delText>s</w:delText>
          </w:r>
          <w:r w:rsidRPr="00CE2BFE" w:rsidDel="004A78AA">
            <w:delText>.</w:delText>
          </w:r>
          <w:r w:rsidDel="004A78AA">
            <w:delText xml:space="preserve"> </w:delText>
          </w:r>
        </w:del>
      </w:ins>
    </w:p>
    <w:p w14:paraId="0930B4E4" w14:textId="77777777" w:rsidR="00F355E4" w:rsidRDefault="00F355E4" w:rsidP="00F355E4">
      <w:pPr>
        <w:rPr>
          <w:rFonts w:eastAsiaTheme="minorEastAsia"/>
          <w:i/>
          <w:shd w:val="pct15" w:color="auto" w:fill="FFFFFF"/>
        </w:rPr>
      </w:pPr>
      <w:moveToRangeStart w:id="823" w:author="[POST129bis][014]" w:date="2025-04-28T17:08:00Z" w:name="move196752519"/>
      <w:commentRangeStart w:id="824"/>
      <w:moveTo w:id="825"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826" w:author="[POST129bis][014]" w:date="2025-04-28T17:08: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 xml:space="preserve">FFS if we report explicit </w:t>
        </w:r>
        <w:commentRangeStart w:id="827"/>
        <w:r w:rsidRPr="0015014B">
          <w:rPr>
            <w:rFonts w:eastAsiaTheme="minorEastAsia"/>
            <w:i/>
            <w:shd w:val="pct15" w:color="auto" w:fill="FFFFFF"/>
          </w:rPr>
          <w:t>cause</w:t>
        </w:r>
      </w:moveTo>
      <w:commentRangeEnd w:id="827"/>
      <w:r w:rsidR="00DE01FE">
        <w:rPr>
          <w:rStyle w:val="ae"/>
        </w:rPr>
        <w:commentReference w:id="827"/>
      </w:r>
      <w:moveTo w:id="828" w:author="[POST129bis][014]" w:date="2025-04-28T17:08:00Z">
        <w:r>
          <w:rPr>
            <w:rFonts w:eastAsiaTheme="minorEastAsia"/>
            <w:i/>
            <w:shd w:val="pct15" w:color="auto" w:fill="FFFFFF"/>
          </w:rPr>
          <w:t>”</w:t>
        </w:r>
        <w:commentRangeEnd w:id="824"/>
        <w:r>
          <w:rPr>
            <w:rStyle w:val="ae"/>
          </w:rPr>
          <w:commentReference w:id="824"/>
        </w:r>
      </w:moveTo>
    </w:p>
    <w:moveToRangeEnd w:id="823"/>
    <w:p w14:paraId="6CBD95CD" w14:textId="77777777" w:rsidR="00784EEF" w:rsidRDefault="00784EEF" w:rsidP="00FE3EE8">
      <w:pPr>
        <w:rPr>
          <w:ins w:id="829" w:author="CATT" w:date="2025-03-11T09:53:00Z"/>
          <w:rFonts w:eastAsiaTheme="minorEastAsia"/>
        </w:rPr>
      </w:pPr>
    </w:p>
    <w:p w14:paraId="237E0E5A" w14:textId="3AC8CC55" w:rsidR="001525F1" w:rsidRPr="006C475A" w:rsidRDefault="001525F1" w:rsidP="001525F1">
      <w:pPr>
        <w:pStyle w:val="50"/>
        <w:rPr>
          <w:ins w:id="830" w:author="CATT" w:date="2025-03-11T09:53:00Z"/>
        </w:rPr>
      </w:pPr>
      <w:bookmarkStart w:id="831" w:name="_Toc37338391"/>
      <w:bookmarkStart w:id="832" w:name="_Toc46489235"/>
      <w:bookmarkStart w:id="833" w:name="_Toc52567593"/>
      <w:bookmarkStart w:id="834" w:name="_Toc171704255"/>
      <w:ins w:id="835" w:author="CATT" w:date="2025-03-11T09:53:00Z">
        <w:r w:rsidRPr="006C475A">
          <w:t>8.</w:t>
        </w:r>
        <w:r>
          <w:rPr>
            <w:rFonts w:hint="eastAsia"/>
          </w:rPr>
          <w:t>X</w:t>
        </w:r>
        <w:r w:rsidRPr="006C475A">
          <w:t>.3.1.2</w:t>
        </w:r>
        <w:r w:rsidRPr="006C475A">
          <w:tab/>
        </w:r>
        <w:commentRangeStart w:id="836"/>
        <w:r w:rsidRPr="006C475A">
          <w:t>Assistance Data Transfer Procedure</w:t>
        </w:r>
      </w:ins>
      <w:bookmarkEnd w:id="831"/>
      <w:bookmarkEnd w:id="832"/>
      <w:bookmarkEnd w:id="833"/>
      <w:bookmarkEnd w:id="834"/>
      <w:commentRangeEnd w:id="836"/>
      <w:r w:rsidR="003231BC">
        <w:rPr>
          <w:rStyle w:val="ae"/>
          <w:rFonts w:ascii="Times New Roman" w:hAnsi="Times New Roman"/>
        </w:rPr>
        <w:commentReference w:id="836"/>
      </w:r>
    </w:p>
    <w:p w14:paraId="17AB58E5" w14:textId="264B45F3" w:rsidR="001525F1" w:rsidDel="00CC440D" w:rsidRDefault="001525F1" w:rsidP="00FE3EE8">
      <w:pPr>
        <w:rPr>
          <w:ins w:id="838" w:author="CATT" w:date="2025-03-11T09:53:00Z"/>
          <w:del w:id="839" w:author="RAN2#130" w:date="2025-06-18T10:05:00Z"/>
          <w:rFonts w:eastAsiaTheme="minorEastAsia"/>
          <w:i/>
        </w:rPr>
      </w:pPr>
      <w:ins w:id="840" w:author="CATT" w:date="2025-03-11T09:53:00Z">
        <w:del w:id="841" w:author="RAN2#130" w:date="2025-06-18T10:05:00Z">
          <w:r w:rsidRPr="00FF2E6B" w:rsidDel="00CC440D">
            <w:rPr>
              <w:rFonts w:eastAsiaTheme="minorEastAsia"/>
              <w:i/>
            </w:rPr>
            <w:delText>Editor's note:</w:delText>
          </w:r>
          <w:r w:rsidDel="00CC440D">
            <w:rPr>
              <w:rFonts w:eastAsiaTheme="minorEastAsia" w:hint="eastAsia"/>
              <w:i/>
            </w:rPr>
            <w:delText xml:space="preserve"> RAN2 needs to discuss</w:delText>
          </w:r>
        </w:del>
      </w:ins>
      <w:ins w:id="842" w:author="CATT" w:date="2025-03-11T09:54:00Z">
        <w:del w:id="843" w:author="RAN2#130" w:date="2025-06-18T10:05:00Z">
          <w:r w:rsidDel="00CC440D">
            <w:rPr>
              <w:rFonts w:eastAsiaTheme="minorEastAsia" w:hint="eastAsia"/>
              <w:i/>
            </w:rPr>
            <w:delText xml:space="preserve"> whether the procedure described in </w:delText>
          </w:r>
          <w:r w:rsidRPr="001525F1" w:rsidDel="00CC440D">
            <w:rPr>
              <w:rFonts w:eastAsiaTheme="minorEastAsia"/>
              <w:i/>
            </w:rPr>
            <w:delText>8.12.3.1.2</w:delText>
          </w:r>
          <w:r w:rsidDel="00CC440D">
            <w:rPr>
              <w:rFonts w:eastAsiaTheme="minorEastAsia" w:hint="eastAsia"/>
              <w:i/>
            </w:rPr>
            <w:delText xml:space="preserve"> (for DL-TDOA) can be reused.</w:delText>
          </w:r>
        </w:del>
      </w:ins>
    </w:p>
    <w:p w14:paraId="61C7A2C4" w14:textId="62CD9414" w:rsidR="00CC440D" w:rsidRPr="003971DD" w:rsidRDefault="00CC440D" w:rsidP="00CC440D">
      <w:pPr>
        <w:pStyle w:val="6"/>
        <w:rPr>
          <w:ins w:id="844" w:author="RAN2#130" w:date="2025-06-18T10:06:00Z"/>
        </w:rPr>
      </w:pPr>
      <w:bookmarkStart w:id="845" w:name="_Toc193477569"/>
      <w:bookmarkStart w:id="846" w:name="_Toc193478157"/>
      <w:ins w:id="847" w:author="RAN2#130" w:date="2025-06-18T10:06:00Z">
        <w:r w:rsidRPr="003971DD">
          <w:t>8.</w:t>
        </w:r>
      </w:ins>
      <w:ins w:id="848" w:author="RAN2#130" w:date="2025-06-18T10:07:00Z">
        <w:r>
          <w:rPr>
            <w:rFonts w:hint="eastAsia"/>
          </w:rPr>
          <w:t>X</w:t>
        </w:r>
      </w:ins>
      <w:ins w:id="849" w:author="RAN2#130" w:date="2025-06-18T10:06:00Z">
        <w:r w:rsidRPr="003971DD">
          <w:t>.3.1.2.0</w:t>
        </w:r>
        <w:r w:rsidRPr="003971DD">
          <w:tab/>
          <w:t>General</w:t>
        </w:r>
        <w:bookmarkEnd w:id="845"/>
        <w:bookmarkEnd w:id="846"/>
      </w:ins>
    </w:p>
    <w:p w14:paraId="42BC356F" w14:textId="6CEC3E6D" w:rsidR="00CC440D" w:rsidRPr="003971DD" w:rsidRDefault="00CC440D" w:rsidP="00CC440D">
      <w:pPr>
        <w:rPr>
          <w:ins w:id="850" w:author="RAN2#130" w:date="2025-06-18T10:06:00Z"/>
        </w:rPr>
      </w:pPr>
      <w:ins w:id="851"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del w:id="852" w:author="Lenovo" w:date="2025-07-29T11:10:00Z">
          <w:r w:rsidRPr="003971DD" w:rsidDel="00C86275">
            <w:delText>s</w:delText>
          </w:r>
        </w:del>
        <w:r w:rsidRPr="003971DD">
          <w:t>.</w:t>
        </w:r>
      </w:ins>
    </w:p>
    <w:p w14:paraId="495AC34F" w14:textId="77777777" w:rsidR="00CC440D" w:rsidRPr="003971DD" w:rsidRDefault="00CC440D" w:rsidP="00CC440D">
      <w:pPr>
        <w:rPr>
          <w:ins w:id="853" w:author="RAN2#130" w:date="2025-06-18T10:06:00Z"/>
        </w:rPr>
      </w:pPr>
      <w:ins w:id="854"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6"/>
        <w:rPr>
          <w:ins w:id="855" w:author="RAN2#130" w:date="2025-06-18T10:06:00Z"/>
        </w:rPr>
      </w:pPr>
      <w:bookmarkStart w:id="856" w:name="OLE_LINK252"/>
      <w:bookmarkStart w:id="857" w:name="_Toc37338392"/>
      <w:bookmarkStart w:id="858" w:name="_Toc46489236"/>
      <w:bookmarkStart w:id="859" w:name="_Toc52567594"/>
      <w:bookmarkStart w:id="860" w:name="_Toc193477570"/>
      <w:bookmarkStart w:id="861" w:name="_Toc193478158"/>
      <w:ins w:id="862" w:author="RAN2#130" w:date="2025-06-18T10:06:00Z">
        <w:r w:rsidRPr="003971DD">
          <w:lastRenderedPageBreak/>
          <w:t>8.</w:t>
        </w:r>
      </w:ins>
      <w:ins w:id="863" w:author="RAN2#130" w:date="2025-06-18T10:07:00Z">
        <w:r>
          <w:rPr>
            <w:rFonts w:hint="eastAsia"/>
          </w:rPr>
          <w:t>X</w:t>
        </w:r>
      </w:ins>
      <w:ins w:id="864" w:author="RAN2#130" w:date="2025-06-18T10:06:00Z">
        <w:r w:rsidRPr="003971DD">
          <w:t>.3</w:t>
        </w:r>
        <w:bookmarkEnd w:id="856"/>
        <w:r w:rsidRPr="003971DD">
          <w:t>.1.2.1</w:t>
        </w:r>
        <w:r w:rsidRPr="003971DD">
          <w:tab/>
          <w:t>LMF initiated Assistance Data Delivery</w:t>
        </w:r>
        <w:bookmarkEnd w:id="857"/>
        <w:bookmarkEnd w:id="858"/>
        <w:bookmarkEnd w:id="859"/>
        <w:bookmarkEnd w:id="860"/>
        <w:bookmarkEnd w:id="861"/>
      </w:ins>
    </w:p>
    <w:p w14:paraId="329EFFE3" w14:textId="56507DF0" w:rsidR="00CC440D" w:rsidRPr="003971DD" w:rsidRDefault="00CC440D" w:rsidP="00CC440D">
      <w:pPr>
        <w:rPr>
          <w:ins w:id="865" w:author="RAN2#130" w:date="2025-06-18T10:06:00Z"/>
        </w:rPr>
      </w:pPr>
      <w:ins w:id="866" w:author="RAN2#130" w:date="2025-06-18T10:06:00Z">
        <w:r w:rsidRPr="003971DD">
          <w:t>Figure 8.</w:t>
        </w:r>
      </w:ins>
      <w:ins w:id="867" w:author="RAN2#130" w:date="2025-06-18T10:07:00Z">
        <w:r>
          <w:rPr>
            <w:rFonts w:hint="eastAsia"/>
          </w:rPr>
          <w:t>X</w:t>
        </w:r>
      </w:ins>
      <w:ins w:id="868" w:author="RAN2#130" w:date="2025-06-18T10:06:00Z">
        <w:r w:rsidRPr="003971DD">
          <w:t xml:space="preserve">.3.1.2.1-1 shows the Assistance Data Delivery operations for the </w:t>
        </w:r>
      </w:ins>
      <w:ins w:id="869" w:author="POST#130" w:date="2025-07-28T15:54:00Z">
        <w:r w:rsidR="00DC7D02">
          <w:rPr>
            <w:rFonts w:hint="eastAsia"/>
          </w:rPr>
          <w:t xml:space="preserve">DL </w:t>
        </w:r>
      </w:ins>
      <w:ins w:id="870" w:author="RAN2#130" w:date="2025-06-18T10:35:00Z">
        <w:r w:rsidR="002760D9">
          <w:rPr>
            <w:rFonts w:hint="eastAsia"/>
          </w:rPr>
          <w:t>AI/ML</w:t>
        </w:r>
      </w:ins>
      <w:ins w:id="871"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872" w:author="RAN2#130" w:date="2025-06-18T10:06:00Z"/>
        </w:rPr>
      </w:pPr>
      <w:ins w:id="873" w:author="RAN2#130" w:date="2025-06-18T10:06:00Z">
        <w:r w:rsidRPr="003971DD">
          <w:rPr>
            <w:noProof/>
          </w:rPr>
          <w:object w:dxaOrig="4845" w:dyaOrig="1831" w14:anchorId="0525A461">
            <v:shape id="_x0000_i1026" type="#_x0000_t75" alt="" style="width:353.1pt;height:134pt;mso-width-percent:0;mso-height-percent:0;mso-width-percent:0;mso-height-percent:0" o:ole="">
              <v:imagedata r:id="rId19" o:title=""/>
            </v:shape>
            <o:OLEObject Type="Embed" ProgID="Visio.Drawing.15" ShapeID="_x0000_i1026" DrawAspect="Content" ObjectID="_1816002836" r:id="rId20"/>
          </w:object>
        </w:r>
      </w:ins>
    </w:p>
    <w:p w14:paraId="4F49A03E" w14:textId="1B412848" w:rsidR="00CC440D" w:rsidRPr="003971DD" w:rsidRDefault="00CC440D" w:rsidP="00CC440D">
      <w:pPr>
        <w:pStyle w:val="TF"/>
        <w:rPr>
          <w:ins w:id="874" w:author="RAN2#130" w:date="2025-06-18T10:06:00Z"/>
        </w:rPr>
      </w:pPr>
      <w:ins w:id="875" w:author="RAN2#130" w:date="2025-06-18T10:06:00Z">
        <w:r w:rsidRPr="003971DD">
          <w:t>Figure 8.</w:t>
        </w:r>
      </w:ins>
      <w:ins w:id="876" w:author="RAN2#130" w:date="2025-06-18T10:07:00Z">
        <w:r>
          <w:rPr>
            <w:rFonts w:hint="eastAsia"/>
          </w:rPr>
          <w:t>X</w:t>
        </w:r>
      </w:ins>
      <w:ins w:id="877" w:author="RAN2#130" w:date="2025-06-18T10:06:00Z">
        <w:r w:rsidRPr="003971DD">
          <w:t>.3.1.2.1-1: LMF-initiated Assistance Data Delivery Procedure</w:t>
        </w:r>
      </w:ins>
    </w:p>
    <w:p w14:paraId="56955B37" w14:textId="29C29C4C" w:rsidR="00CC440D" w:rsidRPr="003971DD" w:rsidRDefault="00CC440D" w:rsidP="00CC440D">
      <w:pPr>
        <w:pStyle w:val="B1"/>
        <w:rPr>
          <w:ins w:id="878" w:author="RAN2#130" w:date="2025-06-18T10:06:00Z"/>
        </w:rPr>
      </w:pPr>
      <w:ins w:id="879"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880" w:author="POST#130" w:date="2025-07-28T15:54:00Z">
        <w:r w:rsidR="00DC7D02">
          <w:rPr>
            <w:rFonts w:hint="eastAsia"/>
          </w:rPr>
          <w:t xml:space="preserve">DL </w:t>
        </w:r>
      </w:ins>
      <w:ins w:id="881" w:author="RAN2#130" w:date="2025-06-18T10:35:00Z">
        <w:r w:rsidR="002760D9">
          <w:rPr>
            <w:rFonts w:hint="eastAsia"/>
          </w:rPr>
          <w:t>AI</w:t>
        </w:r>
      </w:ins>
      <w:ins w:id="882" w:author="RAN2#130" w:date="2025-06-18T10:36:00Z">
        <w:r w:rsidR="002760D9">
          <w:rPr>
            <w:rFonts w:hint="eastAsia"/>
          </w:rPr>
          <w:t>/ML</w:t>
        </w:r>
      </w:ins>
      <w:ins w:id="883" w:author="RAN2#130" w:date="2025-06-18T10:06:00Z">
        <w:r w:rsidRPr="003971DD">
          <w:t xml:space="preserve"> positioning assistance data defined in Table 8.</w:t>
        </w:r>
      </w:ins>
      <w:ins w:id="884" w:author="RAN2#130" w:date="2025-06-18T10:07:00Z">
        <w:r>
          <w:rPr>
            <w:rFonts w:hint="eastAsia"/>
          </w:rPr>
          <w:t>X</w:t>
        </w:r>
      </w:ins>
      <w:ins w:id="885" w:author="RAN2#130" w:date="2025-06-18T10:06:00Z">
        <w:r w:rsidRPr="003971DD">
          <w:t>.2.1</w:t>
        </w:r>
      </w:ins>
      <w:ins w:id="886" w:author="RAN2#130" w:date="2025-06-18T12:34:00Z">
        <w:r w:rsidR="00E163F8">
          <w:rPr>
            <w:rFonts w:hint="eastAsia"/>
          </w:rPr>
          <w:t>.0</w:t>
        </w:r>
      </w:ins>
      <w:ins w:id="887" w:author="RAN2#130" w:date="2025-06-18T10:06:00Z">
        <w:r w:rsidRPr="003971DD">
          <w:t>-1.</w:t>
        </w:r>
      </w:ins>
    </w:p>
    <w:p w14:paraId="3AD92E03" w14:textId="5E8B94A1" w:rsidR="00CC440D" w:rsidRPr="003971DD" w:rsidDel="00903984" w:rsidRDefault="00CC440D" w:rsidP="00CC440D">
      <w:pPr>
        <w:pStyle w:val="H6"/>
        <w:rPr>
          <w:ins w:id="888" w:author="RAN2#130" w:date="2025-06-18T10:06:00Z"/>
          <w:del w:id="889" w:author="POST#130" w:date="2025-07-28T15:46:00Z"/>
        </w:rPr>
      </w:pPr>
      <w:ins w:id="890" w:author="RAN2#130" w:date="2025-06-18T10:07:00Z">
        <w:del w:id="891" w:author="POST#130" w:date="2025-07-28T15:46:00Z">
          <w:r w:rsidDel="00903984">
            <w:delText>8.X.3</w:delText>
          </w:r>
        </w:del>
      </w:ins>
      <w:ins w:id="892" w:author="RAN2#130" w:date="2025-06-18T10:06:00Z">
        <w:del w:id="893" w:author="POST#130" w:date="2025-07-28T15:46:00Z">
          <w:r w:rsidRPr="003971DD" w:rsidDel="00903984">
            <w:delText>.1.2.1a</w:delText>
          </w:r>
          <w:r w:rsidRPr="003971DD" w:rsidDel="00903984">
            <w:tab/>
            <w:delText xml:space="preserve">LMF initiated </w:delText>
          </w:r>
          <w:commentRangeStart w:id="894"/>
          <w:commentRangeStart w:id="895"/>
          <w:commentRangeStart w:id="896"/>
          <w:commentRangeStart w:id="897"/>
          <w:r w:rsidRPr="003971DD" w:rsidDel="00903984">
            <w:delText>Periodic</w:delText>
          </w:r>
        </w:del>
      </w:ins>
      <w:commentRangeEnd w:id="894"/>
      <w:del w:id="898" w:author="POST#130" w:date="2025-07-28T15:46:00Z">
        <w:r w:rsidR="00AF7FD2" w:rsidDel="00903984">
          <w:rPr>
            <w:rStyle w:val="ae"/>
            <w:rFonts w:ascii="Times New Roman" w:hAnsi="Times New Roman"/>
          </w:rPr>
          <w:commentReference w:id="894"/>
        </w:r>
        <w:commentRangeEnd w:id="895"/>
        <w:r w:rsidR="00050604" w:rsidDel="00903984">
          <w:rPr>
            <w:rStyle w:val="ae"/>
            <w:rFonts w:ascii="Times New Roman" w:hAnsi="Times New Roman"/>
          </w:rPr>
          <w:commentReference w:id="895"/>
        </w:r>
        <w:commentRangeEnd w:id="896"/>
        <w:r w:rsidR="00946AFA" w:rsidDel="00903984">
          <w:rPr>
            <w:rStyle w:val="ae"/>
            <w:rFonts w:ascii="Times New Roman" w:hAnsi="Times New Roman"/>
          </w:rPr>
          <w:commentReference w:id="896"/>
        </w:r>
      </w:del>
      <w:commentRangeEnd w:id="897"/>
      <w:r w:rsidR="0082563D">
        <w:rPr>
          <w:rStyle w:val="ae"/>
          <w:rFonts w:ascii="Times New Roman" w:hAnsi="Times New Roman"/>
        </w:rPr>
        <w:commentReference w:id="897"/>
      </w:r>
      <w:ins w:id="899" w:author="RAN2#130" w:date="2025-06-18T10:06:00Z">
        <w:del w:id="900" w:author="POST#130" w:date="2025-07-28T15:46:00Z">
          <w:r w:rsidRPr="003971DD" w:rsidDel="00903984">
            <w:delText xml:space="preserve"> Assistance Data Delivery</w:delText>
          </w:r>
        </w:del>
      </w:ins>
    </w:p>
    <w:p w14:paraId="38C70B8C" w14:textId="4E96A9F3" w:rsidR="00CC440D" w:rsidRPr="003971DD" w:rsidDel="00903984" w:rsidRDefault="00CC440D" w:rsidP="00CC440D">
      <w:pPr>
        <w:rPr>
          <w:ins w:id="901" w:author="RAN2#130" w:date="2025-06-18T10:06:00Z"/>
          <w:del w:id="902" w:author="POST#130" w:date="2025-07-28T15:46:00Z"/>
        </w:rPr>
      </w:pPr>
      <w:ins w:id="903" w:author="RAN2#130" w:date="2025-06-18T10:06:00Z">
        <w:del w:id="904" w:author="POST#130" w:date="2025-07-28T15:46:00Z">
          <w:r w:rsidRPr="003971DD" w:rsidDel="00903984">
            <w:delText xml:space="preserve">The Periodic Assistance Data Delivery procedure allows the server to provide unsolicited periodic assistance data to the target and is shown in Figure </w:delText>
          </w:r>
        </w:del>
      </w:ins>
      <w:ins w:id="905" w:author="RAN2#130" w:date="2025-06-18T10:07:00Z">
        <w:del w:id="906" w:author="POST#130" w:date="2025-07-28T15:46:00Z">
          <w:r w:rsidDel="00903984">
            <w:delText>8.X.3</w:delText>
          </w:r>
        </w:del>
      </w:ins>
      <w:ins w:id="907" w:author="RAN2#130" w:date="2025-06-18T10:06:00Z">
        <w:del w:id="908" w:author="POST#130" w:date="2025-07-28T15:46:00Z">
          <w:r w:rsidRPr="003971DD" w:rsidDel="00903984">
            <w:delText>.1.2.1a-1.</w:delText>
          </w:r>
        </w:del>
      </w:ins>
    </w:p>
    <w:p w14:paraId="4712C743" w14:textId="6D4F98EF" w:rsidR="00CC440D" w:rsidRPr="003971DD" w:rsidDel="00903984" w:rsidRDefault="00CC440D" w:rsidP="00CC440D">
      <w:pPr>
        <w:pStyle w:val="NO"/>
        <w:rPr>
          <w:ins w:id="909" w:author="RAN2#130" w:date="2025-06-18T10:06:00Z"/>
          <w:del w:id="910" w:author="POST#130" w:date="2025-07-28T15:46:00Z"/>
        </w:rPr>
      </w:pPr>
      <w:ins w:id="911" w:author="RAN2#130" w:date="2025-06-18T10:06:00Z">
        <w:del w:id="912" w:author="POST#130" w:date="2025-07-28T15:46:00Z">
          <w:r w:rsidRPr="003971DD" w:rsidDel="00903984">
            <w:delText>NOTE:</w:delText>
          </w:r>
          <w:r w:rsidRPr="003971DD" w:rsidDel="00903984">
            <w:tab/>
            <w:delText>In this version of the specification, periodic assistance data delivery is supported for PRU measurement information only (see clause 5.4.5 and Table 8.</w:delText>
          </w:r>
        </w:del>
      </w:ins>
      <w:ins w:id="913" w:author="RAN2#130" w:date="2025-06-18T10:36:00Z">
        <w:del w:id="914" w:author="POST#130" w:date="2025-07-28T15:46:00Z">
          <w:r w:rsidR="002760D9" w:rsidDel="00903984">
            <w:rPr>
              <w:rFonts w:hint="eastAsia"/>
            </w:rPr>
            <w:delText>X</w:delText>
          </w:r>
        </w:del>
      </w:ins>
      <w:ins w:id="915" w:author="RAN2#130" w:date="2025-06-18T10:06:00Z">
        <w:del w:id="916" w:author="POST#130" w:date="2025-07-28T15:46:00Z">
          <w:r w:rsidRPr="003971DD" w:rsidDel="00903984">
            <w:delText>.2.1</w:delText>
          </w:r>
        </w:del>
      </w:ins>
      <w:ins w:id="917" w:author="RAN2#130" w:date="2025-06-18T12:34:00Z">
        <w:del w:id="918" w:author="POST#130" w:date="2025-07-28T15:46:00Z">
          <w:r w:rsidR="00E163F8" w:rsidDel="00903984">
            <w:rPr>
              <w:rFonts w:hint="eastAsia"/>
            </w:rPr>
            <w:delText>.0</w:delText>
          </w:r>
        </w:del>
      </w:ins>
      <w:ins w:id="919" w:author="RAN2#130" w:date="2025-06-18T10:06:00Z">
        <w:del w:id="920" w:author="POST#130" w:date="2025-07-28T15:46:00Z">
          <w:r w:rsidRPr="003971DD" w:rsidDel="00903984">
            <w:delText>-1).</w:delText>
          </w:r>
        </w:del>
      </w:ins>
    </w:p>
    <w:p w14:paraId="3673212B" w14:textId="1E1FA32B" w:rsidR="00CC440D" w:rsidRPr="003971DD" w:rsidDel="00903984" w:rsidRDefault="006D4FB5" w:rsidP="00CC440D">
      <w:pPr>
        <w:pStyle w:val="TH"/>
        <w:rPr>
          <w:ins w:id="921" w:author="RAN2#130" w:date="2025-06-18T10:06:00Z"/>
          <w:del w:id="922" w:author="POST#130" w:date="2025-07-28T15:46:00Z"/>
        </w:rPr>
      </w:pPr>
      <w:ins w:id="923" w:author="RAN2#130" w:date="2025-06-18T10:06:00Z">
        <w:del w:id="924" w:author="POST#130" w:date="2025-07-28T15:46:00Z">
          <w:r w:rsidRPr="003971DD" w:rsidDel="00903984">
            <w:rPr>
              <w:b w:val="0"/>
              <w:noProof/>
            </w:rPr>
            <w:object w:dxaOrig="7105" w:dyaOrig="4381" w14:anchorId="101FE0D4">
              <v:shape id="_x0000_i1027" type="#_x0000_t75" alt="" style="width:356.9pt;height:219.45pt;mso-width-percent:0;mso-height-percent:0;mso-width-percent:0;mso-height-percent:0" o:ole="">
                <v:imagedata r:id="rId21" o:title=""/>
              </v:shape>
              <o:OLEObject Type="Embed" ProgID="Visio.Drawing.11" ShapeID="_x0000_i1027" DrawAspect="Content" ObjectID="_1816002837" r:id="rId22"/>
            </w:object>
          </w:r>
        </w:del>
      </w:ins>
    </w:p>
    <w:p w14:paraId="79CC4190" w14:textId="5CA37594" w:rsidR="00CC440D" w:rsidRPr="003971DD" w:rsidDel="00903984" w:rsidRDefault="00CC440D" w:rsidP="00CC440D">
      <w:pPr>
        <w:pStyle w:val="TF"/>
        <w:rPr>
          <w:ins w:id="925" w:author="RAN2#130" w:date="2025-06-18T10:06:00Z"/>
          <w:del w:id="926" w:author="POST#130" w:date="2025-07-28T15:46:00Z"/>
        </w:rPr>
      </w:pPr>
      <w:ins w:id="927" w:author="RAN2#130" w:date="2025-06-18T10:06:00Z">
        <w:del w:id="928" w:author="POST#130" w:date="2025-07-28T15:46:00Z">
          <w:r w:rsidRPr="003971DD" w:rsidDel="00903984">
            <w:delText xml:space="preserve">Figure </w:delText>
          </w:r>
        </w:del>
      </w:ins>
      <w:ins w:id="929" w:author="RAN2#130" w:date="2025-06-18T10:07:00Z">
        <w:del w:id="930" w:author="POST#130" w:date="2025-07-28T15:46:00Z">
          <w:r w:rsidDel="00903984">
            <w:delText>8.X.3</w:delText>
          </w:r>
        </w:del>
      </w:ins>
      <w:ins w:id="931" w:author="RAN2#130" w:date="2025-06-18T10:06:00Z">
        <w:del w:id="932" w:author="POST#130" w:date="2025-07-28T15:46:00Z">
          <w:r w:rsidRPr="003971DD" w:rsidDel="00903984">
            <w:delText>.1.2.1a-1: LPP Periodic Assistance data delivery procedure</w:delText>
          </w:r>
        </w:del>
      </w:ins>
    </w:p>
    <w:p w14:paraId="2BFC3470" w14:textId="61909218" w:rsidR="00CC440D" w:rsidRPr="003971DD" w:rsidDel="00903984" w:rsidRDefault="00CC440D" w:rsidP="00CC440D">
      <w:pPr>
        <w:pStyle w:val="B1"/>
        <w:rPr>
          <w:ins w:id="933" w:author="RAN2#130" w:date="2025-06-18T10:06:00Z"/>
          <w:del w:id="934" w:author="POST#130" w:date="2025-07-28T15:46:00Z"/>
        </w:rPr>
      </w:pPr>
      <w:ins w:id="935" w:author="RAN2#130" w:date="2025-06-18T10:06:00Z">
        <w:del w:id="936" w:author="POST#130" w:date="2025-07-28T15:46:00Z">
          <w:r w:rsidRPr="003971DD" w:rsidDel="00903984">
            <w:delTex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delText>
          </w:r>
        </w:del>
      </w:ins>
    </w:p>
    <w:p w14:paraId="057481BC" w14:textId="2A2E13C1" w:rsidR="00CC440D" w:rsidRPr="003971DD" w:rsidDel="00903984" w:rsidRDefault="00CC440D" w:rsidP="00CC440D">
      <w:pPr>
        <w:pStyle w:val="B1"/>
        <w:rPr>
          <w:ins w:id="937" w:author="RAN2#130" w:date="2025-06-18T10:06:00Z"/>
          <w:del w:id="938" w:author="POST#130" w:date="2025-07-28T15:46:00Z"/>
        </w:rPr>
      </w:pPr>
      <w:ins w:id="939" w:author="RAN2#130" w:date="2025-06-18T10:06:00Z">
        <w:del w:id="940" w:author="POST#130" w:date="2025-07-28T15:46:00Z">
          <w:r w:rsidRPr="003971DD" w:rsidDel="00903984">
            <w:delText>(2) When the first periodic message is available, the LMF sends an unsolicited LPP Provide Assistance Data message to the UE containing the periodic assistance data announced in step (1).</w:delText>
          </w:r>
        </w:del>
      </w:ins>
    </w:p>
    <w:p w14:paraId="61A1C2FD" w14:textId="45267026" w:rsidR="00CC440D" w:rsidRPr="003971DD" w:rsidDel="00903984" w:rsidRDefault="00CC440D" w:rsidP="00CC440D">
      <w:pPr>
        <w:pStyle w:val="B1"/>
        <w:rPr>
          <w:ins w:id="941" w:author="RAN2#130" w:date="2025-06-18T10:06:00Z"/>
          <w:del w:id="942" w:author="POST#130" w:date="2025-07-28T15:46:00Z"/>
        </w:rPr>
      </w:pPr>
      <w:ins w:id="943" w:author="RAN2#130" w:date="2025-06-18T10:06:00Z">
        <w:del w:id="944" w:author="POST#130" w:date="2025-07-28T15:46:00Z">
          <w:r w:rsidRPr="003971DD" w:rsidDel="00903984">
            <w:delText>(3)</w:delText>
          </w:r>
          <w:r w:rsidRPr="003971DD" w:rsidDel="00903984">
            <w:tab/>
            <w:delText xml:space="preserve">The LMF may continue to send further LPP Provide Assistance Data messages to the target containing the periodic assistance data announced in step (1) when each additional periodicity condition occurs. When the </w:delText>
          </w:r>
          <w:r w:rsidRPr="003971DD" w:rsidDel="00903984">
            <w:lastRenderedPageBreak/>
            <w:delText>duration for ending the periodic assistance data transfer occurs, the last LPP Provide Assistance Data message transferred indicates the end of transaction. Additionally, the session can be ended on request by the UE or by the LMF with the help of an Abort message.</w:delText>
          </w:r>
        </w:del>
      </w:ins>
    </w:p>
    <w:p w14:paraId="15C25EDF" w14:textId="0F210A3D" w:rsidR="00CC440D" w:rsidRPr="003971DD" w:rsidRDefault="00CC440D" w:rsidP="00CC440D">
      <w:pPr>
        <w:pStyle w:val="6"/>
        <w:rPr>
          <w:ins w:id="945" w:author="RAN2#130" w:date="2025-06-18T10:06:00Z"/>
        </w:rPr>
      </w:pPr>
      <w:bookmarkStart w:id="946" w:name="_Toc37338393"/>
      <w:bookmarkStart w:id="947" w:name="_Toc46489237"/>
      <w:bookmarkStart w:id="948" w:name="_Toc52567595"/>
      <w:bookmarkStart w:id="949" w:name="_Toc193477571"/>
      <w:bookmarkStart w:id="950" w:name="_Toc193478159"/>
      <w:ins w:id="951" w:author="RAN2#130" w:date="2025-06-18T10:08:00Z">
        <w:r>
          <w:t>8.X.3</w:t>
        </w:r>
      </w:ins>
      <w:ins w:id="952" w:author="RAN2#130" w:date="2025-06-18T10:06:00Z">
        <w:r w:rsidRPr="003971DD">
          <w:t>.1.2.2</w:t>
        </w:r>
        <w:r w:rsidRPr="003971DD">
          <w:tab/>
          <w:t>UE initiated Assistance Data Transfer</w:t>
        </w:r>
        <w:bookmarkEnd w:id="946"/>
        <w:bookmarkEnd w:id="947"/>
        <w:bookmarkEnd w:id="948"/>
        <w:bookmarkEnd w:id="949"/>
        <w:bookmarkEnd w:id="950"/>
      </w:ins>
    </w:p>
    <w:p w14:paraId="5CBE4742" w14:textId="7A6482B7" w:rsidR="00CC440D" w:rsidRPr="003971DD" w:rsidRDefault="00CC440D" w:rsidP="00CC440D">
      <w:pPr>
        <w:rPr>
          <w:ins w:id="953" w:author="RAN2#130" w:date="2025-06-18T10:06:00Z"/>
        </w:rPr>
      </w:pPr>
      <w:ins w:id="954" w:author="RAN2#130" w:date="2025-06-18T10:06:00Z">
        <w:r w:rsidRPr="003971DD">
          <w:t xml:space="preserve">Figure </w:t>
        </w:r>
      </w:ins>
      <w:ins w:id="955" w:author="RAN2#130" w:date="2025-06-18T10:08:00Z">
        <w:r>
          <w:t>8.X.3</w:t>
        </w:r>
      </w:ins>
      <w:ins w:id="956" w:author="RAN2#130" w:date="2025-06-18T10:06:00Z">
        <w:r w:rsidRPr="003971DD">
          <w:t xml:space="preserve">.1.2.2-1 shows the Assistance Data Transfer operations for the </w:t>
        </w:r>
      </w:ins>
      <w:ins w:id="957" w:author="POST#130" w:date="2025-07-28T15:54:00Z">
        <w:r w:rsidR="00DC7D02">
          <w:rPr>
            <w:rFonts w:hint="eastAsia"/>
          </w:rPr>
          <w:t xml:space="preserve">DL </w:t>
        </w:r>
      </w:ins>
      <w:ins w:id="958" w:author="RAN2#130" w:date="2025-06-18T10:40:00Z">
        <w:r w:rsidR="002E3DA8">
          <w:rPr>
            <w:rFonts w:hint="eastAsia"/>
          </w:rPr>
          <w:t>AI/ML</w:t>
        </w:r>
      </w:ins>
      <w:ins w:id="959"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960" w:author="RAN2#130" w:date="2025-06-18T10:06:00Z"/>
        </w:rPr>
      </w:pPr>
      <w:ins w:id="961" w:author="RAN2#130" w:date="2025-06-18T10:06:00Z">
        <w:r w:rsidRPr="003971DD">
          <w:rPr>
            <w:noProof/>
          </w:rPr>
          <w:object w:dxaOrig="4831" w:dyaOrig="1816" w14:anchorId="3200D259">
            <v:shape id="_x0000_i1028" type="#_x0000_t75" alt="" style="width:348.65pt;height:129.55pt;mso-width-percent:0;mso-height-percent:0;mso-width-percent:0;mso-height-percent:0" o:ole="">
              <v:imagedata r:id="rId23" o:title=""/>
            </v:shape>
            <o:OLEObject Type="Embed" ProgID="Visio.Drawing.15" ShapeID="_x0000_i1028" DrawAspect="Content" ObjectID="_1816002838" r:id="rId24"/>
          </w:object>
        </w:r>
      </w:ins>
    </w:p>
    <w:p w14:paraId="1A38E9FA" w14:textId="03722BEB" w:rsidR="00CC440D" w:rsidRPr="003971DD" w:rsidRDefault="00CC440D" w:rsidP="00CC440D">
      <w:pPr>
        <w:pStyle w:val="TF"/>
        <w:rPr>
          <w:ins w:id="962" w:author="RAN2#130" w:date="2025-06-18T10:06:00Z"/>
        </w:rPr>
      </w:pPr>
      <w:ins w:id="963" w:author="RAN2#130" w:date="2025-06-18T10:06:00Z">
        <w:r w:rsidRPr="003971DD">
          <w:t xml:space="preserve">Figure </w:t>
        </w:r>
      </w:ins>
      <w:ins w:id="964" w:author="RAN2#130" w:date="2025-06-18T10:08:00Z">
        <w:r>
          <w:t>8.X.3</w:t>
        </w:r>
      </w:ins>
      <w:ins w:id="965" w:author="RAN2#130" w:date="2025-06-18T10:06:00Z">
        <w:r w:rsidRPr="003971DD">
          <w:t>.1.2.2-1: UE-initiated Assistance Data Transfer Procedure</w:t>
        </w:r>
      </w:ins>
    </w:p>
    <w:p w14:paraId="1474D18C" w14:textId="312EAC1F" w:rsidR="00CC440D" w:rsidRPr="003971DD" w:rsidRDefault="00CC440D" w:rsidP="00CC440D">
      <w:pPr>
        <w:pStyle w:val="B1"/>
        <w:rPr>
          <w:ins w:id="966" w:author="RAN2#130" w:date="2025-06-18T10:06:00Z"/>
        </w:rPr>
      </w:pPr>
      <w:ins w:id="967" w:author="RAN2#130" w:date="2025-06-18T10:06:00Z">
        <w:r w:rsidRPr="003971DD">
          <w:t>(1)</w:t>
        </w:r>
        <w:r w:rsidRPr="003971DD">
          <w:tab/>
          <w:t xml:space="preserve">The UE determines that certain </w:t>
        </w:r>
      </w:ins>
      <w:ins w:id="968" w:author="POST#130" w:date="2025-07-28T15:54:00Z">
        <w:r w:rsidR="00DC7D02">
          <w:rPr>
            <w:rFonts w:hint="eastAsia"/>
          </w:rPr>
          <w:t xml:space="preserve">DL </w:t>
        </w:r>
      </w:ins>
      <w:ins w:id="969" w:author="RAN2#130" w:date="2025-06-18T10:40:00Z">
        <w:r w:rsidR="002E3DA8">
          <w:rPr>
            <w:rFonts w:hint="eastAsia"/>
          </w:rPr>
          <w:t>AI/ML</w:t>
        </w:r>
      </w:ins>
      <w:ins w:id="970"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971" w:author="RAN2#130" w:date="2025-06-18T10:40:00Z">
        <w:r w:rsidR="002E3DA8">
          <w:rPr>
            <w:rFonts w:hint="eastAsia"/>
          </w:rPr>
          <w:t>AI/ML</w:t>
        </w:r>
      </w:ins>
      <w:ins w:id="972"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973" w:author="RAN2#130" w:date="2025-06-18T10:06:00Z"/>
          <w:lang w:eastAsia="zh-TW"/>
        </w:rPr>
      </w:pPr>
      <w:ins w:id="974"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348AD444" w14:textId="395C1A6D" w:rsidR="00CC440D" w:rsidRPr="003971DD" w:rsidDel="00903984" w:rsidRDefault="00CC440D" w:rsidP="00CC440D">
      <w:pPr>
        <w:pStyle w:val="H6"/>
        <w:rPr>
          <w:ins w:id="975" w:author="RAN2#130" w:date="2025-06-18T10:06:00Z"/>
          <w:del w:id="976" w:author="POST#130" w:date="2025-07-28T15:47:00Z"/>
        </w:rPr>
      </w:pPr>
      <w:ins w:id="977" w:author="RAN2#130" w:date="2025-06-18T10:08:00Z">
        <w:del w:id="978" w:author="POST#130" w:date="2025-07-28T15:47:00Z">
          <w:r w:rsidDel="00903984">
            <w:delText>8.X.3</w:delText>
          </w:r>
        </w:del>
      </w:ins>
      <w:ins w:id="979" w:author="RAN2#130" w:date="2025-06-18T10:06:00Z">
        <w:del w:id="980" w:author="POST#130" w:date="2025-07-28T15:47:00Z">
          <w:r w:rsidRPr="003971DD" w:rsidDel="00903984">
            <w:delText>.1.2.2a</w:delText>
          </w:r>
          <w:r w:rsidRPr="003971DD" w:rsidDel="00903984">
            <w:tab/>
            <w:delText xml:space="preserve">UE initiated </w:delText>
          </w:r>
          <w:commentRangeStart w:id="981"/>
          <w:commentRangeStart w:id="982"/>
          <w:commentRangeStart w:id="983"/>
          <w:commentRangeStart w:id="984"/>
          <w:r w:rsidRPr="003971DD" w:rsidDel="00903984">
            <w:delText>Periodic</w:delText>
          </w:r>
        </w:del>
      </w:ins>
      <w:commentRangeEnd w:id="981"/>
      <w:del w:id="985" w:author="POST#130" w:date="2025-07-28T15:47:00Z">
        <w:r w:rsidR="002A4D02" w:rsidDel="00903984">
          <w:rPr>
            <w:rStyle w:val="ae"/>
            <w:rFonts w:ascii="Times New Roman" w:hAnsi="Times New Roman"/>
          </w:rPr>
          <w:commentReference w:id="981"/>
        </w:r>
        <w:commentRangeEnd w:id="982"/>
        <w:r w:rsidR="00D54EFA" w:rsidDel="00903984">
          <w:rPr>
            <w:rStyle w:val="ae"/>
            <w:rFonts w:ascii="Times New Roman" w:hAnsi="Times New Roman"/>
          </w:rPr>
          <w:commentReference w:id="982"/>
        </w:r>
        <w:commentRangeEnd w:id="983"/>
        <w:r w:rsidR="00946AFA" w:rsidDel="00903984">
          <w:rPr>
            <w:rStyle w:val="ae"/>
            <w:rFonts w:ascii="Times New Roman" w:hAnsi="Times New Roman"/>
          </w:rPr>
          <w:commentReference w:id="983"/>
        </w:r>
      </w:del>
      <w:commentRangeEnd w:id="984"/>
      <w:r w:rsidR="00561E28">
        <w:rPr>
          <w:rStyle w:val="ae"/>
          <w:rFonts w:ascii="Times New Roman" w:hAnsi="Times New Roman"/>
        </w:rPr>
        <w:commentReference w:id="984"/>
      </w:r>
      <w:ins w:id="986" w:author="RAN2#130" w:date="2025-06-18T10:06:00Z">
        <w:del w:id="987" w:author="POST#130" w:date="2025-07-28T15:47:00Z">
          <w:r w:rsidRPr="003971DD" w:rsidDel="00903984">
            <w:delText xml:space="preserve"> Assistance Data Transfer</w:delText>
          </w:r>
        </w:del>
      </w:ins>
    </w:p>
    <w:p w14:paraId="4CFE0E2B" w14:textId="3B9D3483" w:rsidR="00CC440D" w:rsidRPr="003971DD" w:rsidDel="00903984" w:rsidRDefault="00CC440D" w:rsidP="00CC440D">
      <w:pPr>
        <w:rPr>
          <w:ins w:id="988" w:author="RAN2#130" w:date="2025-06-18T10:06:00Z"/>
          <w:del w:id="989" w:author="POST#130" w:date="2025-07-28T15:47:00Z"/>
        </w:rPr>
      </w:pPr>
      <w:ins w:id="990" w:author="RAN2#130" w:date="2025-06-18T10:06:00Z">
        <w:del w:id="991" w:author="POST#130" w:date="2025-07-28T15:47:00Z">
          <w:r w:rsidRPr="003971DD" w:rsidDel="00903984">
            <w:delText xml:space="preserve">Figure </w:delText>
          </w:r>
        </w:del>
      </w:ins>
      <w:ins w:id="992" w:author="RAN2#130" w:date="2025-06-18T10:08:00Z">
        <w:del w:id="993" w:author="POST#130" w:date="2025-07-28T15:47:00Z">
          <w:r w:rsidDel="00903984">
            <w:delText>8.X.3</w:delText>
          </w:r>
        </w:del>
      </w:ins>
      <w:ins w:id="994" w:author="RAN2#130" w:date="2025-06-18T10:06:00Z">
        <w:del w:id="995" w:author="POST#130" w:date="2025-07-28T15:47:00Z">
          <w:r w:rsidRPr="003971DD" w:rsidDel="00903984">
            <w:delText>.1.2.2a-1 shows the Periodic Assistance Data Transfer operations when the procedure is initiated by the UE.</w:delText>
          </w:r>
        </w:del>
      </w:ins>
    </w:p>
    <w:p w14:paraId="49725CD0" w14:textId="4F709C72" w:rsidR="00CC440D" w:rsidRPr="003971DD" w:rsidDel="00903984" w:rsidRDefault="00CC440D" w:rsidP="00CC440D">
      <w:pPr>
        <w:pStyle w:val="NO"/>
        <w:rPr>
          <w:ins w:id="996" w:author="RAN2#130" w:date="2025-06-18T10:06:00Z"/>
          <w:del w:id="997" w:author="POST#130" w:date="2025-07-28T15:47:00Z"/>
        </w:rPr>
      </w:pPr>
      <w:ins w:id="998" w:author="RAN2#130" w:date="2025-06-18T10:06:00Z">
        <w:del w:id="999" w:author="POST#130" w:date="2025-07-28T15:47:00Z">
          <w:r w:rsidRPr="003971DD" w:rsidDel="00903984">
            <w:delText>NOTE:</w:delText>
          </w:r>
          <w:r w:rsidRPr="003971DD" w:rsidDel="00903984">
            <w:tab/>
            <w:delText>In this version of the specification, periodic assistance data delivery is supported for PRU measurement information only (see clause 5.4.5 and Table 8.</w:delText>
          </w:r>
        </w:del>
      </w:ins>
      <w:ins w:id="1000" w:author="RAN2#130" w:date="2025-06-18T10:39:00Z">
        <w:del w:id="1001" w:author="POST#130" w:date="2025-07-28T15:47:00Z">
          <w:r w:rsidR="00C938C7" w:rsidDel="00903984">
            <w:rPr>
              <w:rFonts w:hint="eastAsia"/>
            </w:rPr>
            <w:delText>X</w:delText>
          </w:r>
        </w:del>
      </w:ins>
      <w:ins w:id="1002" w:author="RAN2#130" w:date="2025-06-18T10:06:00Z">
        <w:del w:id="1003" w:author="POST#130" w:date="2025-07-28T15:47:00Z">
          <w:r w:rsidRPr="003971DD" w:rsidDel="00903984">
            <w:delText>.2.1</w:delText>
          </w:r>
        </w:del>
      </w:ins>
      <w:ins w:id="1004" w:author="RAN2#130" w:date="2025-06-18T12:34:00Z">
        <w:del w:id="1005" w:author="POST#130" w:date="2025-07-28T15:47:00Z">
          <w:r w:rsidR="00E163F8" w:rsidDel="00903984">
            <w:rPr>
              <w:rFonts w:hint="eastAsia"/>
            </w:rPr>
            <w:delText>.0</w:delText>
          </w:r>
        </w:del>
      </w:ins>
      <w:ins w:id="1006" w:author="RAN2#130" w:date="2025-06-18T10:06:00Z">
        <w:del w:id="1007" w:author="POST#130" w:date="2025-07-28T15:47:00Z">
          <w:r w:rsidRPr="003971DD" w:rsidDel="00903984">
            <w:delText>-1).</w:delText>
          </w:r>
        </w:del>
      </w:ins>
    </w:p>
    <w:p w14:paraId="435F858F" w14:textId="0A10AC03" w:rsidR="00CC440D" w:rsidRPr="003971DD" w:rsidDel="00903984" w:rsidRDefault="006D4FB5" w:rsidP="00CC440D">
      <w:pPr>
        <w:pStyle w:val="TH"/>
        <w:rPr>
          <w:ins w:id="1008" w:author="RAN2#130" w:date="2025-06-18T10:06:00Z"/>
          <w:del w:id="1009" w:author="POST#130" w:date="2025-07-28T15:47:00Z"/>
        </w:rPr>
      </w:pPr>
      <w:ins w:id="1010" w:author="RAN2#130" w:date="2025-06-18T10:06:00Z">
        <w:del w:id="1011" w:author="POST#130" w:date="2025-07-28T15:47:00Z">
          <w:r w:rsidRPr="003971DD" w:rsidDel="00903984">
            <w:rPr>
              <w:b w:val="0"/>
              <w:noProof/>
            </w:rPr>
            <w:object w:dxaOrig="7105" w:dyaOrig="5535" w14:anchorId="6492760C">
              <v:shape id="_x0000_i1029" type="#_x0000_t75" alt="" style="width:356.9pt;height:278pt;mso-width-percent:0;mso-height-percent:0;mso-width-percent:0;mso-height-percent:0" o:ole="">
                <v:imagedata r:id="rId25" o:title=""/>
              </v:shape>
              <o:OLEObject Type="Embed" ProgID="Visio.Drawing.11" ShapeID="_x0000_i1029" DrawAspect="Content" ObjectID="_1816002839" r:id="rId26"/>
            </w:object>
          </w:r>
        </w:del>
      </w:ins>
    </w:p>
    <w:p w14:paraId="42938B4D" w14:textId="3D101181" w:rsidR="00CC440D" w:rsidRPr="003971DD" w:rsidDel="00903984" w:rsidRDefault="00CC440D" w:rsidP="00CC440D">
      <w:pPr>
        <w:pStyle w:val="TF"/>
        <w:rPr>
          <w:ins w:id="1012" w:author="RAN2#130" w:date="2025-06-18T10:06:00Z"/>
          <w:del w:id="1013" w:author="POST#130" w:date="2025-07-28T15:47:00Z"/>
        </w:rPr>
      </w:pPr>
      <w:ins w:id="1014" w:author="RAN2#130" w:date="2025-06-18T10:06:00Z">
        <w:del w:id="1015" w:author="POST#130" w:date="2025-07-28T15:47:00Z">
          <w:r w:rsidRPr="003971DD" w:rsidDel="00903984">
            <w:delText xml:space="preserve">Figure </w:delText>
          </w:r>
        </w:del>
      </w:ins>
      <w:ins w:id="1016" w:author="RAN2#130" w:date="2025-06-18T10:08:00Z">
        <w:del w:id="1017" w:author="POST#130" w:date="2025-07-28T15:47:00Z">
          <w:r w:rsidDel="00903984">
            <w:delText>8.X.3</w:delText>
          </w:r>
        </w:del>
      </w:ins>
      <w:ins w:id="1018" w:author="RAN2#130" w:date="2025-06-18T10:06:00Z">
        <w:del w:id="1019" w:author="POST#130" w:date="2025-07-28T15:47:00Z">
          <w:r w:rsidRPr="003971DD" w:rsidDel="00903984">
            <w:delText>.1.2.2a-1: UE-initiated Periodic Assistance Data Transfer Procedure</w:delText>
          </w:r>
        </w:del>
      </w:ins>
    </w:p>
    <w:p w14:paraId="3153E656" w14:textId="7ADCE0F1" w:rsidR="00CC440D" w:rsidRPr="003971DD" w:rsidDel="00903984" w:rsidRDefault="00CC440D" w:rsidP="00CC440D">
      <w:pPr>
        <w:pStyle w:val="B1"/>
        <w:rPr>
          <w:ins w:id="1020" w:author="RAN2#130" w:date="2025-06-18T10:06:00Z"/>
          <w:del w:id="1021" w:author="POST#130" w:date="2025-07-28T15:47:00Z"/>
        </w:rPr>
      </w:pPr>
      <w:ins w:id="1022" w:author="RAN2#130" w:date="2025-06-18T10:06:00Z">
        <w:del w:id="1023" w:author="POST#130" w:date="2025-07-28T15:47:00Z">
          <w:r w:rsidRPr="003971DD" w:rsidDel="00903984">
            <w:delText>(1)</w:delText>
          </w:r>
          <w:r w:rsidRPr="003971DD" w:rsidDel="00903984">
            <w:tab/>
            <w:delTex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delText>
          </w:r>
        </w:del>
      </w:ins>
    </w:p>
    <w:p w14:paraId="7AB83127" w14:textId="70C77383" w:rsidR="00CC440D" w:rsidRPr="003971DD" w:rsidDel="00903984" w:rsidRDefault="00CC440D" w:rsidP="00CC440D">
      <w:pPr>
        <w:pStyle w:val="B1"/>
        <w:rPr>
          <w:ins w:id="1024" w:author="RAN2#130" w:date="2025-06-18T10:06:00Z"/>
          <w:del w:id="1025" w:author="POST#130" w:date="2025-07-28T15:47:00Z"/>
        </w:rPr>
      </w:pPr>
      <w:ins w:id="1026" w:author="RAN2#130" w:date="2025-06-18T10:06:00Z">
        <w:del w:id="1027" w:author="POST#130" w:date="2025-07-28T15:47:00Z">
          <w:r w:rsidRPr="003971DD" w:rsidDel="00903984">
            <w:delText>(2)</w:delText>
          </w:r>
          <w:r w:rsidRPr="003971DD" w:rsidDel="00903984">
            <w:tab/>
            <w:delTex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delText>
          </w:r>
        </w:del>
      </w:ins>
    </w:p>
    <w:p w14:paraId="0742A30D" w14:textId="67522694" w:rsidR="00CC440D" w:rsidRPr="003971DD" w:rsidDel="00903984" w:rsidRDefault="00CC440D" w:rsidP="00CC440D">
      <w:pPr>
        <w:pStyle w:val="B1"/>
        <w:rPr>
          <w:ins w:id="1028" w:author="RAN2#130" w:date="2025-06-18T10:06:00Z"/>
          <w:del w:id="1029" w:author="POST#130" w:date="2025-07-28T15:47:00Z"/>
        </w:rPr>
      </w:pPr>
      <w:ins w:id="1030" w:author="RAN2#130" w:date="2025-06-18T10:06:00Z">
        <w:del w:id="1031" w:author="POST#130" w:date="2025-07-28T15:47:00Z">
          <w:r w:rsidRPr="003971DD" w:rsidDel="00903984">
            <w:delText>(3)</w:delText>
          </w:r>
          <w:r w:rsidRPr="003971DD" w:rsidDel="00903984">
            <w:tab/>
            <w:delTex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delText>
          </w:r>
        </w:del>
      </w:ins>
    </w:p>
    <w:p w14:paraId="2275E332" w14:textId="5D62F71B" w:rsidR="00CC440D" w:rsidRPr="003971DD" w:rsidDel="00903984" w:rsidRDefault="00CC440D" w:rsidP="00CC440D">
      <w:pPr>
        <w:pStyle w:val="B1"/>
        <w:rPr>
          <w:ins w:id="1032" w:author="RAN2#130" w:date="2025-06-18T10:06:00Z"/>
          <w:del w:id="1033" w:author="POST#130" w:date="2025-07-28T15:47:00Z"/>
        </w:rPr>
      </w:pPr>
      <w:ins w:id="1034" w:author="RAN2#130" w:date="2025-06-18T10:06:00Z">
        <w:del w:id="1035" w:author="POST#130" w:date="2025-07-28T15:47:00Z">
          <w:r w:rsidRPr="003971DD" w:rsidDel="00903984">
            <w:delText>(4)</w:delText>
          </w:r>
          <w:r w:rsidRPr="003971DD" w:rsidDel="00903984">
            <w:tab/>
            <w:delTex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delText>
          </w:r>
        </w:del>
      </w:ins>
    </w:p>
    <w:p w14:paraId="240C213C" w14:textId="77777777" w:rsidR="001525F1" w:rsidRPr="00CC440D" w:rsidRDefault="001525F1" w:rsidP="00FE3EE8">
      <w:pPr>
        <w:rPr>
          <w:ins w:id="1036" w:author="CATT" w:date="2025-03-06T10:24:00Z"/>
          <w:rFonts w:eastAsiaTheme="minorEastAsia"/>
        </w:rPr>
      </w:pPr>
    </w:p>
    <w:p w14:paraId="4421AF28" w14:textId="4D0B8B53" w:rsidR="0019743A" w:rsidDel="00F355E4" w:rsidRDefault="0019743A" w:rsidP="0019743A">
      <w:pPr>
        <w:pStyle w:val="50"/>
        <w:rPr>
          <w:ins w:id="1037" w:author="CATT" w:date="2025-03-05T16:24:00Z"/>
          <w:del w:id="1038" w:author="[POST129bis][014]" w:date="2025-04-28T17:07:00Z"/>
        </w:rPr>
      </w:pPr>
      <w:ins w:id="1039" w:author="CATT" w:date="2025-03-05T16:24:00Z">
        <w:del w:id="1040" w:author="[POST129bis][014]" w:date="2025-04-28T17:07:00Z">
          <w:r w:rsidDel="00F355E4">
            <w:delText>8.</w:delText>
          </w:r>
          <w:r w:rsidDel="00F355E4">
            <w:rPr>
              <w:rFonts w:hint="eastAsia"/>
            </w:rPr>
            <w:delText>X</w:delText>
          </w:r>
          <w:r w:rsidDel="00F355E4">
            <w:delText>.3.1.</w:delText>
          </w:r>
        </w:del>
      </w:ins>
      <w:ins w:id="1041" w:author="CATT" w:date="2025-03-11T09:56:00Z">
        <w:del w:id="1042" w:author="[POST129bis][014]" w:date="2025-04-28T17:07:00Z">
          <w:r w:rsidR="001525F1" w:rsidDel="00F355E4">
            <w:rPr>
              <w:rFonts w:hint="eastAsia"/>
            </w:rPr>
            <w:delText>3</w:delText>
          </w:r>
        </w:del>
      </w:ins>
      <w:ins w:id="1043" w:author="CATT" w:date="2025-03-05T16:24:00Z">
        <w:del w:id="1044" w:author="[POST129bis][014]" w:date="2025-04-28T17:07:00Z">
          <w:r w:rsidDel="00F355E4">
            <w:tab/>
          </w:r>
        </w:del>
      </w:ins>
      <w:ins w:id="1045" w:author="CATT" w:date="2025-03-10T15:16:00Z">
        <w:del w:id="1046" w:author="[POST129bis][014]" w:date="2025-04-28T17:07:00Z">
          <w:r w:rsidR="001946E9" w:rsidRPr="001946E9" w:rsidDel="00F355E4">
            <w:delText>Applicability reporting</w:delText>
          </w:r>
        </w:del>
      </w:ins>
      <w:ins w:id="1047" w:author="CATT" w:date="2025-03-05T16:24:00Z">
        <w:del w:id="1048" w:author="[POST129bis][014]" w:date="2025-04-28T17:07:00Z">
          <w:r w:rsidDel="00F355E4">
            <w:delText xml:space="preserve"> Procedure</w:delText>
          </w:r>
        </w:del>
      </w:ins>
    </w:p>
    <w:p w14:paraId="10222BEB" w14:textId="3461B0BE" w:rsidR="00252A69" w:rsidDel="00F355E4" w:rsidRDefault="00252A69" w:rsidP="00252A69">
      <w:pPr>
        <w:pStyle w:val="6"/>
        <w:rPr>
          <w:ins w:id="1049" w:author="CATT" w:date="2025-03-05T14:25:00Z"/>
          <w:del w:id="1050" w:author="[POST129bis][014]" w:date="2025-04-28T17:07:00Z"/>
        </w:rPr>
      </w:pPr>
      <w:bookmarkStart w:id="1051" w:name="_Toc185281034"/>
      <w:ins w:id="1052" w:author="CATT" w:date="2025-03-05T14:25:00Z">
        <w:del w:id="1053" w:author="[POST129bis][014]" w:date="2025-04-28T17:07:00Z">
          <w:r w:rsidDel="00F355E4">
            <w:delText>8.</w:delText>
          </w:r>
          <w:r w:rsidDel="00F355E4">
            <w:rPr>
              <w:rFonts w:hint="eastAsia"/>
            </w:rPr>
            <w:delText>X</w:delText>
          </w:r>
          <w:r w:rsidDel="00F355E4">
            <w:delText>.3.1.</w:delText>
          </w:r>
        </w:del>
      </w:ins>
      <w:ins w:id="1054" w:author="CATT" w:date="2025-03-11T09:56:00Z">
        <w:del w:id="1055" w:author="[POST129bis][014]" w:date="2025-04-28T17:07:00Z">
          <w:r w:rsidR="001525F1" w:rsidDel="00F355E4">
            <w:rPr>
              <w:rFonts w:hint="eastAsia"/>
            </w:rPr>
            <w:delText>3</w:delText>
          </w:r>
        </w:del>
      </w:ins>
      <w:ins w:id="1056" w:author="CATT" w:date="2025-03-05T14:25:00Z">
        <w:del w:id="1057" w:author="[POST129bis][014]" w:date="2025-04-28T17:07:00Z">
          <w:r w:rsidDel="00F355E4">
            <w:delText>.0</w:delText>
          </w:r>
          <w:r w:rsidDel="00F355E4">
            <w:tab/>
            <w:delText>General</w:delText>
          </w:r>
          <w:bookmarkEnd w:id="1051"/>
        </w:del>
      </w:ins>
    </w:p>
    <w:p w14:paraId="7769B958" w14:textId="61899DC6" w:rsidR="009D21EF" w:rsidRPr="001946E9" w:rsidDel="00F355E4" w:rsidRDefault="009D21EF" w:rsidP="009D21EF">
      <w:pPr>
        <w:rPr>
          <w:ins w:id="1058" w:author="CATT" w:date="2025-03-05T14:25:00Z"/>
          <w:del w:id="1059" w:author="[POST129bis][014]" w:date="2025-04-28T17:07:00Z"/>
        </w:rPr>
      </w:pPr>
      <w:ins w:id="1060" w:author="CATT" w:date="2025-03-05T14:25:00Z">
        <w:del w:id="1061" w:author="[POST129bis][014]" w:date="2025-04-28T17:07:00Z">
          <w:r w:rsidRPr="001946E9" w:rsidDel="00F355E4">
            <w:delText xml:space="preserve">The purpose of this procedure is to enable the </w:delText>
          </w:r>
        </w:del>
      </w:ins>
      <w:ins w:id="1062" w:author="CATT" w:date="2025-03-10T15:17:00Z">
        <w:del w:id="1063" w:author="[POST129bis][014]" w:date="2025-04-28T17:07:00Z">
          <w:r w:rsidR="001946E9" w:rsidDel="00F355E4">
            <w:rPr>
              <w:rFonts w:hint="eastAsia"/>
            </w:rPr>
            <w:delText>UE</w:delText>
          </w:r>
        </w:del>
      </w:ins>
      <w:ins w:id="1064" w:author="CATT" w:date="2025-03-05T14:25:00Z">
        <w:del w:id="1065" w:author="[POST129bis][014]" w:date="2025-04-28T17:07:00Z">
          <w:r w:rsidRPr="001946E9" w:rsidDel="00F355E4">
            <w:delText xml:space="preserve"> to provide </w:delText>
          </w:r>
        </w:del>
      </w:ins>
      <w:ins w:id="1066" w:author="CATT" w:date="2025-03-10T15:17:00Z">
        <w:del w:id="1067" w:author="[POST129bis][014]" w:date="2025-04-28T17:07:00Z">
          <w:r w:rsidR="001946E9" w:rsidDel="00F355E4">
            <w:rPr>
              <w:rFonts w:hint="eastAsia"/>
            </w:rPr>
            <w:delText>information of applicable functionalities</w:delText>
          </w:r>
        </w:del>
      </w:ins>
      <w:ins w:id="1068" w:author="CATT" w:date="2025-03-05T14:25:00Z">
        <w:del w:id="1069" w:author="[POST129bis][014]" w:date="2025-04-28T17:07:00Z">
          <w:r w:rsidRPr="001946E9" w:rsidDel="00F355E4">
            <w:delText xml:space="preserve"> to the </w:delText>
          </w:r>
        </w:del>
      </w:ins>
      <w:ins w:id="1070" w:author="CATT" w:date="2025-03-10T15:17:00Z">
        <w:del w:id="1071" w:author="[POST129bis][014]" w:date="2025-04-28T17:07:00Z">
          <w:r w:rsidR="001946E9" w:rsidDel="00F355E4">
            <w:rPr>
              <w:rFonts w:hint="eastAsia"/>
            </w:rPr>
            <w:delText>LMF</w:delText>
          </w:r>
        </w:del>
      </w:ins>
      <w:ins w:id="1072" w:author="CATT" w:date="2025-03-05T14:25:00Z">
        <w:del w:id="1073"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1074" w:author="CATT" w:date="2025-03-06T09:51:00Z"/>
          <w:del w:id="1075" w:author="[POST129bis][014]" w:date="2025-04-28T17:07:00Z"/>
          <w:rFonts w:eastAsia="DengXian"/>
        </w:rPr>
      </w:pPr>
      <w:del w:id="1076"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6"/>
        <w:rPr>
          <w:ins w:id="1077" w:author="CATT" w:date="2025-03-06T09:51:00Z"/>
          <w:del w:id="1078" w:author="[POST129bis][014]" w:date="2025-04-28T17:07:00Z"/>
        </w:rPr>
      </w:pPr>
      <w:ins w:id="1079" w:author="CATT" w:date="2025-03-06T09:51:00Z">
        <w:del w:id="1080" w:author="[POST129bis][014]" w:date="2025-04-28T17:07:00Z">
          <w:r w:rsidDel="00F355E4">
            <w:delText>8.</w:delText>
          </w:r>
          <w:r w:rsidDel="00F355E4">
            <w:rPr>
              <w:rFonts w:hint="eastAsia"/>
            </w:rPr>
            <w:delText>X</w:delText>
          </w:r>
          <w:r w:rsidDel="00F355E4">
            <w:delText>.3.1.</w:delText>
          </w:r>
        </w:del>
      </w:ins>
      <w:ins w:id="1081" w:author="CATT" w:date="2025-03-11T09:56:00Z">
        <w:del w:id="1082" w:author="[POST129bis][014]" w:date="2025-04-28T17:07:00Z">
          <w:r w:rsidR="001525F1" w:rsidDel="00F355E4">
            <w:rPr>
              <w:rFonts w:hint="eastAsia"/>
            </w:rPr>
            <w:delText>3</w:delText>
          </w:r>
        </w:del>
      </w:ins>
      <w:ins w:id="1083" w:author="CATT" w:date="2025-03-06T09:51:00Z">
        <w:del w:id="1084" w:author="[POST129bis][014]" w:date="2025-04-28T17:07:00Z">
          <w:r w:rsidDel="00F355E4">
            <w:delText>.</w:delText>
          </w:r>
        </w:del>
      </w:ins>
      <w:ins w:id="1085" w:author="CATT" w:date="2025-03-10T15:19:00Z">
        <w:del w:id="1086" w:author="[POST129bis][014]" w:date="2025-04-28T17:07:00Z">
          <w:r w:rsidR="001946E9" w:rsidDel="00F355E4">
            <w:rPr>
              <w:rFonts w:hint="eastAsia"/>
            </w:rPr>
            <w:delText>1</w:delText>
          </w:r>
        </w:del>
      </w:ins>
      <w:ins w:id="1087" w:author="CATT" w:date="2025-03-06T09:51:00Z">
        <w:del w:id="1088"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1089" w:author="CATT" w:date="2025-03-06T09:56:00Z">
        <w:del w:id="1090" w:author="[POST129bis][014]" w:date="2025-04-28T17:07:00Z">
          <w:r w:rsidR="009013F4" w:rsidDel="00F355E4">
            <w:rPr>
              <w:rFonts w:hint="eastAsia"/>
            </w:rPr>
            <w:delText xml:space="preserve"> and </w:delText>
          </w:r>
        </w:del>
      </w:ins>
      <w:ins w:id="1091" w:author="CATT" w:date="2025-03-10T15:40:00Z">
        <w:del w:id="1092" w:author="[POST129bis][014]" w:date="2025-04-28T17:07:00Z">
          <w:r w:rsidR="006F7359" w:rsidRPr="006F7359" w:rsidDel="00F355E4">
            <w:delText>Applicability reporting</w:delText>
          </w:r>
        </w:del>
      </w:ins>
      <w:ins w:id="1093" w:author="CATT" w:date="2025-03-06T09:51:00Z">
        <w:del w:id="1094" w:author="[POST129bis][014]" w:date="2025-04-28T17:07:00Z">
          <w:r w:rsidDel="00F355E4">
            <w:delText xml:space="preserve"> Transfer</w:delText>
          </w:r>
        </w:del>
      </w:ins>
    </w:p>
    <w:p w14:paraId="28CC4961" w14:textId="15F3400E" w:rsidR="009573AD" w:rsidDel="00F355E4" w:rsidRDefault="009573AD" w:rsidP="009573AD">
      <w:pPr>
        <w:rPr>
          <w:ins w:id="1095" w:author="CATT" w:date="2025-03-06T09:51:00Z"/>
          <w:del w:id="1096" w:author="[POST129bis][014]" w:date="2025-04-28T17:07:00Z"/>
        </w:rPr>
      </w:pPr>
      <w:ins w:id="1097" w:author="CATT" w:date="2025-03-06T09:51:00Z">
        <w:del w:id="1098" w:author="[POST129bis][014]" w:date="2025-04-28T17:07:00Z">
          <w:r w:rsidDel="00F355E4">
            <w:delText>Figure 8.</w:delText>
          </w:r>
          <w:r w:rsidDel="00F355E4">
            <w:rPr>
              <w:rFonts w:hint="eastAsia"/>
            </w:rPr>
            <w:delText>X</w:delText>
          </w:r>
          <w:r w:rsidDel="00F355E4">
            <w:delText>.3.1.</w:delText>
          </w:r>
        </w:del>
      </w:ins>
      <w:ins w:id="1099" w:author="CATT" w:date="2025-03-11T09:57:00Z">
        <w:del w:id="1100" w:author="[POST129bis][014]" w:date="2025-04-28T17:07:00Z">
          <w:r w:rsidR="001525F1" w:rsidDel="00F355E4">
            <w:rPr>
              <w:rFonts w:hint="eastAsia"/>
            </w:rPr>
            <w:delText>3</w:delText>
          </w:r>
        </w:del>
      </w:ins>
      <w:ins w:id="1101" w:author="CATT" w:date="2025-03-06T09:51:00Z">
        <w:del w:id="1102" w:author="[POST129bis][014]" w:date="2025-04-28T17:07:00Z">
          <w:r w:rsidDel="00F355E4">
            <w:delText>.</w:delText>
          </w:r>
        </w:del>
      </w:ins>
      <w:ins w:id="1103" w:author="CATT" w:date="2025-03-10T15:20:00Z">
        <w:del w:id="1104" w:author="[POST129bis][014]" w:date="2025-04-28T17:07:00Z">
          <w:r w:rsidR="001946E9" w:rsidDel="00F355E4">
            <w:rPr>
              <w:rFonts w:hint="eastAsia"/>
            </w:rPr>
            <w:delText>1</w:delText>
          </w:r>
        </w:del>
      </w:ins>
      <w:ins w:id="1105" w:author="CATT" w:date="2025-03-06T09:51:00Z">
        <w:del w:id="1106" w:author="[POST129bis][014]" w:date="2025-04-28T17:07:00Z">
          <w:r w:rsidDel="00F355E4">
            <w:delText xml:space="preserve">-1 shows the Assistance Data </w:delText>
          </w:r>
        </w:del>
      </w:ins>
      <w:ins w:id="1107" w:author="CATT" w:date="2025-03-06T09:57:00Z">
        <w:del w:id="1108" w:author="[POST129bis][014]" w:date="2025-04-28T17:07:00Z">
          <w:r w:rsidR="008E268D" w:rsidRPr="008E268D" w:rsidDel="00F355E4">
            <w:delText xml:space="preserve">and </w:delText>
          </w:r>
        </w:del>
      </w:ins>
      <w:ins w:id="1109" w:author="CATT" w:date="2025-03-10T15:42:00Z">
        <w:del w:id="1110" w:author="[POST129bis][014]" w:date="2025-04-28T17:07:00Z">
          <w:r w:rsidR="006F7359" w:rsidDel="00F355E4">
            <w:delText>Applicability reporting</w:delText>
          </w:r>
        </w:del>
      </w:ins>
      <w:ins w:id="1111" w:author="CATT" w:date="2025-03-06T09:57:00Z">
        <w:del w:id="1112" w:author="[POST129bis][014]" w:date="2025-04-28T17:07:00Z">
          <w:r w:rsidR="008E268D" w:rsidRPr="008E268D" w:rsidDel="00F355E4">
            <w:delText xml:space="preserve"> </w:delText>
          </w:r>
        </w:del>
      </w:ins>
      <w:ins w:id="1113" w:author="CATT" w:date="2025-03-06T09:51:00Z">
        <w:del w:id="1114" w:author="[POST129bis][014]" w:date="2025-04-28T17:07:00Z">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1115" w:author="CATT" w:date="2025-03-06T09:54:00Z">
        <w:del w:id="1116" w:author="[POST129bis][014]" w:date="2025-04-28T17:07:00Z">
          <w:r w:rsidR="002572B2" w:rsidDel="00F355E4">
            <w:rPr>
              <w:rFonts w:hint="eastAsia"/>
            </w:rPr>
            <w:delText>LMF</w:delText>
          </w:r>
        </w:del>
      </w:ins>
      <w:ins w:id="1117" w:author="CATT" w:date="2025-03-06T09:51:00Z">
        <w:del w:id="1118" w:author="[POST129bis][014]" w:date="2025-04-28T17:07:00Z">
          <w:r w:rsidDel="00F355E4">
            <w:delText>.</w:delText>
          </w:r>
        </w:del>
      </w:ins>
    </w:p>
    <w:p w14:paraId="0084247B" w14:textId="37287B18" w:rsidR="008F6045" w:rsidDel="00F355E4" w:rsidRDefault="006D4FB5" w:rsidP="009573AD">
      <w:pPr>
        <w:pStyle w:val="TH"/>
        <w:rPr>
          <w:ins w:id="1119" w:author="CATT" w:date="2025-03-06T09:51:00Z"/>
          <w:del w:id="1120" w:author="[POST129bis][014]" w:date="2025-04-28T17:07:00Z"/>
        </w:rPr>
      </w:pPr>
      <w:ins w:id="1121" w:author="CATT" w:date="2025-03-06T09:54:00Z">
        <w:del w:id="1122" w:author="[POST129bis][014]" w:date="2025-04-28T17:07:00Z">
          <w:r w:rsidRPr="006D4FB5" w:rsidDel="00F355E4">
            <w:rPr>
              <w:rFonts w:eastAsiaTheme="minorEastAsia"/>
              <w:b w:val="0"/>
              <w:noProof/>
            </w:rPr>
            <w:object w:dxaOrig="9419" w:dyaOrig="2943" w14:anchorId="2675B0AA">
              <v:shape id="_x0000_i1030" type="#_x0000_t75" alt="" style="width:472.3pt;height:147.1pt;mso-width-percent:0;mso-height-percent:0;mso-width-percent:0;mso-height-percent:0" o:ole="">
                <v:imagedata r:id="rId27" o:title=""/>
              </v:shape>
              <o:OLEObject Type="Embed" ProgID="Visio.Drawing.11" ShapeID="_x0000_i1030" DrawAspect="Content" ObjectID="_1816002840" r:id="rId28"/>
            </w:object>
          </w:r>
        </w:del>
      </w:ins>
    </w:p>
    <w:p w14:paraId="52F6FBDB" w14:textId="46F3D77B" w:rsidR="009573AD" w:rsidDel="00F355E4" w:rsidRDefault="009573AD" w:rsidP="009573AD">
      <w:pPr>
        <w:pStyle w:val="TF"/>
        <w:rPr>
          <w:ins w:id="1123" w:author="CATT" w:date="2025-03-06T09:51:00Z"/>
          <w:del w:id="1124" w:author="[POST129bis][014]" w:date="2025-04-28T17:07:00Z"/>
        </w:rPr>
      </w:pPr>
      <w:ins w:id="1125" w:author="CATT" w:date="2025-03-06T09:51:00Z">
        <w:del w:id="1126" w:author="[POST129bis][014]" w:date="2025-04-28T17:07:00Z">
          <w:r w:rsidDel="00F355E4">
            <w:delText>Figure 8.</w:delText>
          </w:r>
          <w:r w:rsidDel="00F355E4">
            <w:rPr>
              <w:rFonts w:hint="eastAsia"/>
            </w:rPr>
            <w:delText>X</w:delText>
          </w:r>
          <w:r w:rsidR="00A758F2" w:rsidDel="00F355E4">
            <w:delText>.3.1.</w:delText>
          </w:r>
        </w:del>
      </w:ins>
      <w:ins w:id="1127" w:author="CATT" w:date="2025-03-11T09:58:00Z">
        <w:del w:id="1128" w:author="[POST129bis][014]" w:date="2025-04-28T17:07:00Z">
          <w:r w:rsidR="001525F1" w:rsidDel="00F355E4">
            <w:rPr>
              <w:rFonts w:hint="eastAsia"/>
            </w:rPr>
            <w:delText>3</w:delText>
          </w:r>
        </w:del>
      </w:ins>
      <w:ins w:id="1129" w:author="CATT" w:date="2025-03-06T09:51:00Z">
        <w:del w:id="1130" w:author="[POST129bis][014]" w:date="2025-04-28T17:07:00Z">
          <w:r w:rsidR="00A758F2" w:rsidDel="00F355E4">
            <w:delText>.</w:delText>
          </w:r>
        </w:del>
      </w:ins>
      <w:ins w:id="1131" w:author="CATT" w:date="2025-03-10T15:20:00Z">
        <w:del w:id="1132" w:author="[POST129bis][014]" w:date="2025-04-28T17:07:00Z">
          <w:r w:rsidR="001946E9" w:rsidDel="00F355E4">
            <w:rPr>
              <w:rFonts w:hint="eastAsia"/>
            </w:rPr>
            <w:delText>1</w:delText>
          </w:r>
        </w:del>
      </w:ins>
      <w:ins w:id="1133" w:author="CATT" w:date="2025-03-06T09:51:00Z">
        <w:del w:id="1134" w:author="[POST129bis][014]" w:date="2025-04-28T17:07:00Z">
          <w:r w:rsidR="00A758F2" w:rsidDel="00F355E4">
            <w:delText xml:space="preserve">-1: </w:delText>
          </w:r>
        </w:del>
      </w:ins>
      <w:ins w:id="1135" w:author="CATT" w:date="2025-03-06T09:57:00Z">
        <w:del w:id="1136" w:author="[POST129bis][014]" w:date="2025-04-28T17:07:00Z">
          <w:r w:rsidR="00A758F2" w:rsidDel="00F355E4">
            <w:rPr>
              <w:rFonts w:hint="eastAsia"/>
            </w:rPr>
            <w:delText>LMF</w:delText>
          </w:r>
        </w:del>
      </w:ins>
      <w:ins w:id="1137" w:author="CATT" w:date="2025-03-06T09:51:00Z">
        <w:del w:id="1138" w:author="[POST129bis][014]" w:date="2025-04-28T17:07:00Z">
          <w:r w:rsidDel="00F355E4">
            <w:delText xml:space="preserve">-initiated Assistance Data </w:delText>
          </w:r>
        </w:del>
      </w:ins>
      <w:ins w:id="1139" w:author="CATT" w:date="2025-03-06T09:57:00Z">
        <w:del w:id="1140" w:author="[POST129bis][014]" w:date="2025-04-28T17:07:00Z">
          <w:r w:rsidR="00A758F2" w:rsidRPr="00A758F2" w:rsidDel="00F355E4">
            <w:delText xml:space="preserve">and </w:delText>
          </w:r>
        </w:del>
      </w:ins>
      <w:ins w:id="1141" w:author="CATT" w:date="2025-03-10T15:40:00Z">
        <w:del w:id="1142" w:author="[POST129bis][014]" w:date="2025-04-28T17:07:00Z">
          <w:r w:rsidR="006F7359" w:rsidRPr="006F7359" w:rsidDel="00F355E4">
            <w:delText>Applicability reporting</w:delText>
          </w:r>
        </w:del>
      </w:ins>
      <w:ins w:id="1143" w:author="CATT" w:date="2025-03-06T09:57:00Z">
        <w:del w:id="1144" w:author="[POST129bis][014]" w:date="2025-04-28T17:07:00Z">
          <w:r w:rsidR="00A758F2" w:rsidRPr="00A758F2" w:rsidDel="00F355E4">
            <w:delText xml:space="preserve"> </w:delText>
          </w:r>
        </w:del>
      </w:ins>
      <w:ins w:id="1145" w:author="CATT" w:date="2025-03-06T09:51:00Z">
        <w:del w:id="1146" w:author="[POST129bis][014]" w:date="2025-04-28T17:07:00Z">
          <w:r w:rsidDel="00F355E4">
            <w:delText>Transfer Procedure</w:delText>
          </w:r>
        </w:del>
      </w:ins>
    </w:p>
    <w:p w14:paraId="5C24855E" w14:textId="44A996EF" w:rsidR="002927F9" w:rsidDel="00F355E4" w:rsidRDefault="002927F9" w:rsidP="002927F9">
      <w:pPr>
        <w:pStyle w:val="B1"/>
        <w:rPr>
          <w:ins w:id="1147" w:author="CATT" w:date="2025-03-06T09:57:00Z"/>
          <w:del w:id="1148" w:author="[POST129bis][014]" w:date="2025-04-28T17:07:00Z"/>
        </w:rPr>
      </w:pPr>
      <w:ins w:id="1149" w:author="CATT" w:date="2025-03-06T09:57:00Z">
        <w:del w:id="1150" w:author="[POST129bis][014]" w:date="2025-04-28T17:07:00Z">
          <w:r w:rsidDel="00F355E4">
            <w:delText>(1)</w:delText>
          </w:r>
          <w:r w:rsidDel="00F355E4">
            <w:tab/>
            <w:delText xml:space="preserve">The LMF determines that assistance data </w:delText>
          </w:r>
        </w:del>
      </w:ins>
      <w:ins w:id="1151" w:author="CATT" w:date="2025-03-10T14:00:00Z">
        <w:del w:id="1152" w:author="[POST129bis][014]" w:date="2025-04-28T17:07:00Z">
          <w:r w:rsidR="00265F0F" w:rsidDel="00F355E4">
            <w:rPr>
              <w:rFonts w:hint="eastAsia"/>
            </w:rPr>
            <w:delText xml:space="preserve">that </w:delText>
          </w:r>
        </w:del>
      </w:ins>
      <w:ins w:id="1153" w:author="CATT" w:date="2025-03-06T09:57:00Z">
        <w:del w:id="1154" w:author="[POST129bis][014]" w:date="2025-04-28T17:07:00Z">
          <w:r w:rsidDel="00F355E4">
            <w:delText>need</w:delText>
          </w:r>
        </w:del>
      </w:ins>
      <w:ins w:id="1155" w:author="CATT" w:date="2025-03-10T14:00:00Z">
        <w:del w:id="1156" w:author="[POST129bis][014]" w:date="2025-04-28T17:07:00Z">
          <w:r w:rsidR="00265F0F" w:rsidDel="00F355E4">
            <w:rPr>
              <w:rFonts w:eastAsiaTheme="minorEastAsia" w:hint="eastAsia"/>
            </w:rPr>
            <w:delText>s</w:delText>
          </w:r>
        </w:del>
      </w:ins>
      <w:ins w:id="1157" w:author="CATT" w:date="2025-03-06T09:57:00Z">
        <w:del w:id="1158" w:author="[POST129bis][014]" w:date="2025-04-28T17:07:00Z">
          <w:r w:rsidDel="00F355E4">
            <w:delText xml:space="preserve"> to be provided to the UE (</w:delText>
          </w:r>
        </w:del>
      </w:ins>
      <w:ins w:id="1159" w:author="CATT" w:date="2025-03-10T14:00:00Z">
        <w:del w:id="1160" w:author="[POST129bis][014]" w:date="2025-04-28T17:07:00Z">
          <w:r w:rsidR="00265F0F" w:rsidRPr="00265F0F" w:rsidDel="00F355E4">
            <w:delText>e.g., as part of a positioning procedure</w:delText>
          </w:r>
        </w:del>
        <w:del w:id="1161" w:author="[POST129bis][014]" w:date="2025-04-28T17:01:00Z">
          <w:r w:rsidR="00265F0F" w:rsidDel="005A7BA2">
            <w:rPr>
              <w:rFonts w:hint="eastAsia"/>
            </w:rPr>
            <w:delText>,</w:delText>
          </w:r>
          <w:r w:rsidR="00265F0F" w:rsidRPr="00265F0F" w:rsidDel="005A7BA2">
            <w:delText xml:space="preserve"> </w:delText>
          </w:r>
        </w:del>
      </w:ins>
      <w:ins w:id="1162" w:author="CATT" w:date="2025-03-10T14:01:00Z">
        <w:del w:id="1163" w:author="[POST129bis][014]" w:date="2025-04-28T17:01:00Z">
          <w:r w:rsidR="00265F0F" w:rsidDel="005A7BA2">
            <w:rPr>
              <w:rFonts w:hint="eastAsia"/>
            </w:rPr>
            <w:delText xml:space="preserve">and </w:delText>
          </w:r>
        </w:del>
      </w:ins>
      <w:ins w:id="1164" w:author="CATT" w:date="2025-03-06T09:59:00Z">
        <w:del w:id="1165" w:author="[POST129bis][014]" w:date="2025-04-28T17:01:00Z">
          <w:r w:rsidR="002C1FB7" w:rsidRPr="002C1FB7" w:rsidDel="005A7BA2">
            <w:delText>network side additional condition</w:delText>
          </w:r>
        </w:del>
      </w:ins>
      <w:ins w:id="1166" w:author="CATT" w:date="2025-03-10T14:00:00Z">
        <w:del w:id="1167" w:author="[POST129bis][014]" w:date="2025-04-28T17:01:00Z">
          <w:r w:rsidR="00265F0F" w:rsidDel="005A7BA2">
            <w:rPr>
              <w:rFonts w:hint="eastAsia"/>
            </w:rPr>
            <w:delText xml:space="preserve"> ma</w:delText>
          </w:r>
        </w:del>
      </w:ins>
      <w:ins w:id="1168" w:author="CATT" w:date="2025-03-10T14:01:00Z">
        <w:del w:id="1169" w:author="[POST129bis][014]" w:date="2025-04-28T17:01:00Z">
          <w:r w:rsidR="00265F0F" w:rsidDel="005A7BA2">
            <w:rPr>
              <w:rFonts w:hint="eastAsia"/>
            </w:rPr>
            <w:delText>y also be contained</w:delText>
          </w:r>
        </w:del>
      </w:ins>
      <w:ins w:id="1170" w:author="CATT" w:date="2025-03-06T09:57:00Z">
        <w:del w:id="1171" w:author="[POST129bis][014]" w:date="2025-04-28T17:07:00Z">
          <w:r w:rsidDel="00F355E4">
            <w:delText xml:space="preserve">) and sends an LPP Provide Assistance Data message to the UE. </w:delText>
          </w:r>
        </w:del>
      </w:ins>
    </w:p>
    <w:p w14:paraId="6828DA19" w14:textId="25FB492D" w:rsidR="009573AD" w:rsidRDefault="009573AD" w:rsidP="000616A3">
      <w:pPr>
        <w:pStyle w:val="B1"/>
        <w:rPr>
          <w:ins w:id="1172" w:author="CATT" w:date="2025-03-06T09:51:00Z"/>
        </w:rPr>
      </w:pPr>
      <w:ins w:id="1173" w:author="CATT" w:date="2025-03-06T09:51:00Z">
        <w:del w:id="1174" w:author="[POST129bis][014]" w:date="2025-04-28T17:07:00Z">
          <w:r w:rsidDel="00F355E4">
            <w:delText>(</w:delText>
          </w:r>
        </w:del>
      </w:ins>
      <w:ins w:id="1175" w:author="CATT" w:date="2025-03-06T10:00:00Z">
        <w:del w:id="1176" w:author="[POST129bis][014]" w:date="2025-04-28T17:07:00Z">
          <w:r w:rsidR="00C2497A" w:rsidDel="00F355E4">
            <w:rPr>
              <w:rFonts w:hint="eastAsia"/>
            </w:rPr>
            <w:delText>2</w:delText>
          </w:r>
        </w:del>
      </w:ins>
      <w:ins w:id="1177" w:author="CATT" w:date="2025-03-06T09:51:00Z">
        <w:del w:id="1178" w:author="[POST129bis][014]" w:date="2025-04-28T17:07:00Z">
          <w:r w:rsidDel="00F355E4">
            <w:delText>)</w:delText>
          </w:r>
          <w:r w:rsidDel="00F355E4">
            <w:tab/>
          </w:r>
        </w:del>
      </w:ins>
      <w:ins w:id="1179" w:author="CATT" w:date="2025-03-06T10:51:00Z">
        <w:del w:id="1180" w:author="[POST129bis][014]" w:date="2025-04-28T17:07:00Z">
          <w:r w:rsidR="00CB055C" w:rsidRPr="00CE2BFE" w:rsidDel="00F355E4">
            <w:delText xml:space="preserve">If the applicability changes 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1181" w:author="CATT" w:date="2025-03-06T10:56:00Z">
        <w:del w:id="1182" w:author="[POST129bis][014]" w:date="2025-04-28T17:07:00Z">
          <w:r w:rsidR="00A439B2" w:rsidRPr="00CE2BFE" w:rsidDel="00F355E4">
            <w:rPr>
              <w:rFonts w:hint="eastAsia"/>
            </w:rPr>
            <w:delText>.</w:delText>
          </w:r>
        </w:del>
      </w:ins>
      <w:bookmarkStart w:id="1183" w:name="_GoBack"/>
      <w:bookmarkEnd w:id="1183"/>
    </w:p>
    <w:p w14:paraId="1D2ADBD7" w14:textId="5233AA2A" w:rsidR="009573AD" w:rsidDel="00F355E4" w:rsidRDefault="00265F0F" w:rsidP="00067977">
      <w:pPr>
        <w:rPr>
          <w:ins w:id="1184" w:author="CATT" w:date="2025-03-10T15:29:00Z"/>
          <w:rFonts w:eastAsiaTheme="minorEastAsia"/>
          <w:i/>
          <w:shd w:val="pct15" w:color="auto" w:fill="FFFFFF"/>
        </w:rPr>
      </w:pPr>
      <w:moveFromRangeStart w:id="1185" w:author="[POST129bis][014]" w:date="2025-04-28T17:08:00Z" w:name="move196752519"/>
      <w:moveFrom w:id="1186" w:author="[POST129bis][014]" w:date="2025-04-28T17:08:00Z">
        <w:ins w:id="1187" w:author="CATT" w:date="2025-03-10T14:06:00Z">
          <w:r w:rsidRPr="004D0E9D" w:rsidDel="00F355E4">
            <w:rPr>
              <w:rFonts w:eastAsiaTheme="minorEastAsia"/>
              <w:i/>
              <w:shd w:val="pct15" w:color="auto" w:fill="FFFFFF"/>
            </w:rPr>
            <w:t>Editor's note:</w:t>
          </w:r>
        </w:ins>
        <w:ins w:id="1188"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1189"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1190"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1191" w:author="CATT" w:date="2025-03-10T15:29:00Z"/>
          <w:rFonts w:eastAsiaTheme="minorEastAsia"/>
          <w:i/>
          <w:shd w:val="pct15" w:color="auto" w:fill="FFFFFF"/>
        </w:rPr>
      </w:pPr>
      <w:moveFrom w:id="1192" w:author="[POST129bis][014]" w:date="2025-04-28T17:08:00Z">
        <w:ins w:id="1193"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1194"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ins>
      </w:moveFrom>
    </w:p>
    <w:moveFromRangeEnd w:id="1185"/>
    <w:p w14:paraId="168BDE0D" w14:textId="56B74923" w:rsidR="00C32018" w:rsidDel="00F355E4" w:rsidRDefault="00C32018" w:rsidP="00C32018">
      <w:pPr>
        <w:pStyle w:val="6"/>
        <w:rPr>
          <w:ins w:id="1195" w:author="CATT" w:date="2025-03-10T15:29:00Z"/>
          <w:del w:id="1196" w:author="[POST129bis][014]" w:date="2025-04-28T17:08:00Z"/>
        </w:rPr>
      </w:pPr>
      <w:ins w:id="1197" w:author="CATT" w:date="2025-03-10T15:29:00Z">
        <w:del w:id="1198" w:author="[POST129bis][014]" w:date="2025-04-28T17:08:00Z">
          <w:r w:rsidDel="00F355E4">
            <w:delText>8.</w:delText>
          </w:r>
          <w:r w:rsidDel="00F355E4">
            <w:rPr>
              <w:rFonts w:hint="eastAsia"/>
            </w:rPr>
            <w:delText>X</w:delText>
          </w:r>
          <w:r w:rsidDel="00F355E4">
            <w:delText>.3.1.</w:delText>
          </w:r>
        </w:del>
      </w:ins>
      <w:ins w:id="1199" w:author="CATT" w:date="2025-03-11T09:59:00Z">
        <w:del w:id="1200" w:author="[POST129bis][014]" w:date="2025-04-28T17:08:00Z">
          <w:r w:rsidR="00ED4BCC" w:rsidDel="00F355E4">
            <w:rPr>
              <w:rFonts w:hint="eastAsia"/>
            </w:rPr>
            <w:delText>3</w:delText>
          </w:r>
        </w:del>
      </w:ins>
      <w:ins w:id="1201" w:author="CATT" w:date="2025-03-10T15:29:00Z">
        <w:del w:id="1202"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1203" w:author="CATT" w:date="2025-03-10T15:40:00Z">
        <w:del w:id="1204" w:author="[POST129bis][014]" w:date="2025-04-28T17:08:00Z">
          <w:r w:rsidR="006F7359" w:rsidRPr="006F7359" w:rsidDel="00F355E4">
            <w:delText>Applicability reporting</w:delText>
          </w:r>
        </w:del>
      </w:ins>
      <w:ins w:id="1205" w:author="CATT" w:date="2025-03-10T15:29:00Z">
        <w:del w:id="1206" w:author="[POST129bis][014]" w:date="2025-04-28T17:08:00Z">
          <w:r w:rsidDel="00F355E4">
            <w:delText xml:space="preserve"> Transfer</w:delText>
          </w:r>
        </w:del>
      </w:ins>
    </w:p>
    <w:p w14:paraId="0ED25A97" w14:textId="0C14F994" w:rsidR="00C32018" w:rsidDel="00F355E4" w:rsidRDefault="00C32018" w:rsidP="00C32018">
      <w:pPr>
        <w:rPr>
          <w:ins w:id="1207" w:author="CATT" w:date="2025-03-10T15:29:00Z"/>
          <w:del w:id="1208" w:author="[POST129bis][014]" w:date="2025-04-28T17:08:00Z"/>
        </w:rPr>
      </w:pPr>
      <w:ins w:id="1209" w:author="CATT" w:date="2025-03-10T15:29:00Z">
        <w:del w:id="1210" w:author="[POST129bis][014]" w:date="2025-04-28T17:08:00Z">
          <w:r w:rsidDel="00F355E4">
            <w:delText>Figure 8.</w:delText>
          </w:r>
          <w:r w:rsidDel="00F355E4">
            <w:rPr>
              <w:rFonts w:hint="eastAsia"/>
            </w:rPr>
            <w:delText>X</w:delText>
          </w:r>
          <w:r w:rsidDel="00F355E4">
            <w:delText>.3.1.</w:delText>
          </w:r>
        </w:del>
      </w:ins>
      <w:ins w:id="1211" w:author="CATT" w:date="2025-03-11T09:59:00Z">
        <w:del w:id="1212" w:author="[POST129bis][014]" w:date="2025-04-28T17:08:00Z">
          <w:r w:rsidR="00ED4BCC" w:rsidDel="00F355E4">
            <w:rPr>
              <w:rFonts w:hint="eastAsia"/>
            </w:rPr>
            <w:delText>3</w:delText>
          </w:r>
        </w:del>
      </w:ins>
      <w:ins w:id="1213" w:author="CATT" w:date="2025-03-10T15:29:00Z">
        <w:del w:id="1214" w:author="[POST129bis][014]" w:date="2025-04-28T17:08:00Z">
          <w:r w:rsidDel="00F355E4">
            <w:delText>.</w:delText>
          </w:r>
          <w:r w:rsidDel="00F355E4">
            <w:rPr>
              <w:rFonts w:hint="eastAsia"/>
            </w:rPr>
            <w:delText>2</w:delText>
          </w:r>
          <w:r w:rsidDel="00F355E4">
            <w:delText xml:space="preserve">-1 shows the </w:delText>
          </w:r>
        </w:del>
      </w:ins>
      <w:ins w:id="1215" w:author="CATT" w:date="2025-03-10T15:42:00Z">
        <w:del w:id="1216" w:author="[POST129bis][014]" w:date="2025-04-28T17:08:00Z">
          <w:r w:rsidR="006F7359" w:rsidDel="00F355E4">
            <w:delText>Applicability reporting</w:delText>
          </w:r>
        </w:del>
      </w:ins>
      <w:ins w:id="1217" w:author="CATT" w:date="2025-03-10T15:29:00Z">
        <w:del w:id="1218"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1219" w:author="CATT" w:date="2025-03-10T15:30:00Z">
        <w:del w:id="1220" w:author="[POST129bis][014]" w:date="2025-04-28T17:08:00Z">
          <w:r w:rsidDel="00F355E4">
            <w:rPr>
              <w:rFonts w:hint="eastAsia"/>
            </w:rPr>
            <w:delText>UE</w:delText>
          </w:r>
        </w:del>
      </w:ins>
      <w:ins w:id="1221" w:author="CATT" w:date="2025-03-10T15:29:00Z">
        <w:del w:id="1222" w:author="[POST129bis][014]" w:date="2025-04-28T17:08:00Z">
          <w:r w:rsidDel="00F355E4">
            <w:delText>.</w:delText>
          </w:r>
        </w:del>
      </w:ins>
    </w:p>
    <w:p w14:paraId="36E9F95F" w14:textId="3C41D0F9" w:rsidR="00C32018" w:rsidDel="00F355E4" w:rsidRDefault="006D4FB5" w:rsidP="00C32018">
      <w:pPr>
        <w:pStyle w:val="TH"/>
        <w:rPr>
          <w:ins w:id="1223" w:author="CATT" w:date="2025-03-10T15:29:00Z"/>
          <w:del w:id="1224" w:author="[POST129bis][014]" w:date="2025-04-28T17:08:00Z"/>
        </w:rPr>
      </w:pPr>
      <w:ins w:id="1225" w:author="CATT" w:date="2025-03-10T15:29:00Z">
        <w:del w:id="1226" w:author="[POST129bis][014]" w:date="2025-04-28T17:08:00Z">
          <w:r w:rsidRPr="006D4FB5" w:rsidDel="00F355E4">
            <w:rPr>
              <w:rFonts w:eastAsiaTheme="minorEastAsia"/>
              <w:b w:val="0"/>
              <w:noProof/>
            </w:rPr>
            <w:object w:dxaOrig="9420" w:dyaOrig="2943" w14:anchorId="574D26C8">
              <v:shape id="_x0000_i1031" type="#_x0000_t75" alt="" style="width:473.35pt;height:147.1pt;mso-width-percent:0;mso-height-percent:0;mso-width-percent:0;mso-height-percent:0" o:ole="">
                <v:imagedata r:id="rId17" o:title=""/>
              </v:shape>
              <o:OLEObject Type="Embed" ProgID="Visio.Drawing.11" ShapeID="_x0000_i1031" DrawAspect="Content" ObjectID="_1816002841" r:id="rId29"/>
            </w:object>
          </w:r>
        </w:del>
      </w:ins>
    </w:p>
    <w:p w14:paraId="491072ED" w14:textId="3C2CAE7C" w:rsidR="00C32018" w:rsidDel="00F355E4" w:rsidRDefault="00C32018" w:rsidP="00C32018">
      <w:pPr>
        <w:pStyle w:val="TF"/>
        <w:rPr>
          <w:ins w:id="1227" w:author="CATT" w:date="2025-03-10T15:29:00Z"/>
          <w:del w:id="1228" w:author="[POST129bis][014]" w:date="2025-04-28T17:08:00Z"/>
        </w:rPr>
      </w:pPr>
      <w:ins w:id="1229" w:author="CATT" w:date="2025-03-10T15:29:00Z">
        <w:del w:id="1230" w:author="[POST129bis][014]" w:date="2025-04-28T17:08:00Z">
          <w:r w:rsidDel="00F355E4">
            <w:delText>Figure 8.</w:delText>
          </w:r>
          <w:r w:rsidDel="00F355E4">
            <w:rPr>
              <w:rFonts w:hint="eastAsia"/>
            </w:rPr>
            <w:delText>X</w:delText>
          </w:r>
          <w:r w:rsidDel="00F355E4">
            <w:delText>.3.1.</w:delText>
          </w:r>
        </w:del>
      </w:ins>
      <w:ins w:id="1231" w:author="CATT" w:date="2025-03-11T10:00:00Z">
        <w:del w:id="1232" w:author="[POST129bis][014]" w:date="2025-04-28T17:08:00Z">
          <w:r w:rsidR="00ED4BCC" w:rsidDel="00F355E4">
            <w:rPr>
              <w:rFonts w:hint="eastAsia"/>
            </w:rPr>
            <w:delText>3</w:delText>
          </w:r>
        </w:del>
      </w:ins>
      <w:ins w:id="1233" w:author="CATT" w:date="2025-03-10T15:29:00Z">
        <w:del w:id="1234" w:author="[POST129bis][014]" w:date="2025-04-28T17:08:00Z">
          <w:r w:rsidDel="00F355E4">
            <w:delText>.</w:delText>
          </w:r>
        </w:del>
      </w:ins>
      <w:ins w:id="1235" w:author="CATT" w:date="2025-03-10T15:30:00Z">
        <w:del w:id="1236" w:author="[POST129bis][014]" w:date="2025-04-28T17:08:00Z">
          <w:r w:rsidDel="00F355E4">
            <w:rPr>
              <w:rFonts w:hint="eastAsia"/>
            </w:rPr>
            <w:delText>2</w:delText>
          </w:r>
        </w:del>
      </w:ins>
      <w:ins w:id="1237" w:author="CATT" w:date="2025-03-10T15:29:00Z">
        <w:del w:id="1238" w:author="[POST129bis][014]" w:date="2025-04-28T17:08:00Z">
          <w:r w:rsidDel="00F355E4">
            <w:delText xml:space="preserve">-1: </w:delText>
          </w:r>
        </w:del>
      </w:ins>
      <w:ins w:id="1239" w:author="CATT" w:date="2025-03-10T15:30:00Z">
        <w:del w:id="1240" w:author="[POST129bis][014]" w:date="2025-04-28T17:08:00Z">
          <w:r w:rsidDel="00F355E4">
            <w:rPr>
              <w:rFonts w:hint="eastAsia"/>
            </w:rPr>
            <w:delText>UE</w:delText>
          </w:r>
        </w:del>
      </w:ins>
      <w:ins w:id="1241" w:author="CATT" w:date="2025-03-10T15:29:00Z">
        <w:del w:id="1242" w:author="[POST129bis][014]" w:date="2025-04-28T17:08:00Z">
          <w:r w:rsidDel="00F355E4">
            <w:delText xml:space="preserve">-initiated </w:delText>
          </w:r>
        </w:del>
      </w:ins>
      <w:ins w:id="1243" w:author="CATT" w:date="2025-03-10T15:41:00Z">
        <w:del w:id="1244" w:author="[POST129bis][014]" w:date="2025-04-28T17:08:00Z">
          <w:r w:rsidR="006F7359" w:rsidDel="00F355E4">
            <w:delText>Applicability reporting</w:delText>
          </w:r>
        </w:del>
      </w:ins>
      <w:ins w:id="1245" w:author="CATT" w:date="2025-03-10T15:29:00Z">
        <w:del w:id="1246"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1247" w:author="CATT" w:date="2025-03-10T15:29:00Z"/>
          <w:del w:id="1248" w:author="[POST129bis][014]" w:date="2025-04-28T17:08:00Z"/>
        </w:rPr>
      </w:pPr>
      <w:ins w:id="1249" w:author="CATT" w:date="2025-03-10T15:29:00Z">
        <w:del w:id="1250" w:author="[POST129bis][014]" w:date="2025-04-28T17:08:00Z">
          <w:r w:rsidDel="00F355E4">
            <w:delText>(1)</w:delText>
          </w:r>
          <w:r w:rsidDel="00F355E4">
            <w:tab/>
          </w:r>
        </w:del>
      </w:ins>
      <w:ins w:id="1251" w:author="CATT" w:date="2025-03-10T15:30:00Z">
        <w:del w:id="1252"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1253" w:author="CATT" w:date="2025-03-10T15:29:00Z">
        <w:del w:id="1254" w:author="[POST129bis][014]" w:date="2025-04-28T17:08:00Z">
          <w:r w:rsidDel="00F355E4">
            <w:delText xml:space="preserve"> </w:delText>
          </w:r>
        </w:del>
      </w:ins>
    </w:p>
    <w:p w14:paraId="16E2AD11" w14:textId="77777777" w:rsidR="00C32018" w:rsidRPr="00214DCF" w:rsidRDefault="00C32018" w:rsidP="00067977">
      <w:pPr>
        <w:rPr>
          <w:ins w:id="1255" w:author="CATT" w:date="2025-02-27T17:00:00Z"/>
          <w:rFonts w:eastAsia="DengXian"/>
        </w:rPr>
      </w:pPr>
    </w:p>
    <w:p w14:paraId="525A5371" w14:textId="254FBBA9" w:rsidR="003B6ED5" w:rsidRDefault="003B6ED5" w:rsidP="003B6ED5">
      <w:pPr>
        <w:pStyle w:val="50"/>
        <w:rPr>
          <w:ins w:id="1256" w:author="CATT" w:date="2025-03-05T16:25:00Z"/>
        </w:rPr>
      </w:pPr>
      <w:bookmarkStart w:id="1257" w:name="_Toc185281037"/>
      <w:bookmarkStart w:id="1258" w:name="_Toc52567596"/>
      <w:bookmarkStart w:id="1259" w:name="_Toc46489238"/>
      <w:bookmarkStart w:id="1260" w:name="_Toc37338394"/>
      <w:bookmarkStart w:id="1261" w:name="_Toc185281038"/>
      <w:ins w:id="1262" w:author="CATT" w:date="2025-03-05T16:25:00Z">
        <w:r>
          <w:t>8.</w:t>
        </w:r>
        <w:r>
          <w:rPr>
            <w:rFonts w:hint="eastAsia"/>
          </w:rPr>
          <w:t>X</w:t>
        </w:r>
        <w:r>
          <w:t>.3.1.</w:t>
        </w:r>
      </w:ins>
      <w:ins w:id="1263" w:author="RAN2#130" w:date="2025-06-18T10:42:00Z">
        <w:r w:rsidR="001608EC">
          <w:rPr>
            <w:rFonts w:hint="eastAsia"/>
          </w:rPr>
          <w:t>3</w:t>
        </w:r>
      </w:ins>
      <w:ins w:id="1264" w:author="CATT" w:date="2025-03-05T16:25:00Z">
        <w:r>
          <w:tab/>
          <w:t>Location Information Transfer Procedure</w:t>
        </w:r>
        <w:bookmarkEnd w:id="1257"/>
        <w:bookmarkEnd w:id="1258"/>
        <w:bookmarkEnd w:id="1259"/>
        <w:bookmarkEnd w:id="1260"/>
      </w:ins>
    </w:p>
    <w:p w14:paraId="052FFE2B" w14:textId="3531F19E" w:rsidR="00167D3F" w:rsidRDefault="00167D3F" w:rsidP="00167D3F">
      <w:pPr>
        <w:pStyle w:val="6"/>
        <w:rPr>
          <w:ins w:id="1265" w:author="CATT" w:date="2025-03-05T15:53:00Z"/>
        </w:rPr>
      </w:pPr>
      <w:ins w:id="1266" w:author="CATT" w:date="2025-03-05T15:53:00Z">
        <w:r>
          <w:t>8.</w:t>
        </w:r>
        <w:r>
          <w:rPr>
            <w:rFonts w:hint="eastAsia"/>
          </w:rPr>
          <w:t>X</w:t>
        </w:r>
        <w:r>
          <w:t>.3.1.</w:t>
        </w:r>
      </w:ins>
      <w:ins w:id="1267" w:author="RAN2#130" w:date="2025-06-18T10:42:00Z">
        <w:r w:rsidR="001608EC">
          <w:rPr>
            <w:rFonts w:hint="eastAsia"/>
          </w:rPr>
          <w:t>3</w:t>
        </w:r>
      </w:ins>
      <w:ins w:id="1268" w:author="CATT" w:date="2025-03-05T15:53:00Z">
        <w:r>
          <w:t>.0</w:t>
        </w:r>
        <w:r>
          <w:tab/>
          <w:t>General</w:t>
        </w:r>
        <w:bookmarkEnd w:id="1261"/>
      </w:ins>
    </w:p>
    <w:p w14:paraId="1D3671D8" w14:textId="05C415FD" w:rsidR="00167D3F" w:rsidRDefault="00167D3F" w:rsidP="00167D3F">
      <w:pPr>
        <w:rPr>
          <w:ins w:id="1269" w:author="CATT" w:date="2025-03-05T15:53:00Z"/>
        </w:rPr>
      </w:pPr>
      <w:ins w:id="1270" w:author="CATT" w:date="2025-03-05T15:53:00Z">
        <w:r>
          <w:t xml:space="preserve">The purpose of this procedure is to enable the LMF </w:t>
        </w:r>
        <w:commentRangeStart w:id="1271"/>
        <w:r>
          <w:t xml:space="preserve">to request </w:t>
        </w:r>
      </w:ins>
      <w:ins w:id="1272" w:author="POST#130 v2" w:date="2025-08-06T13:10:00Z">
        <w:r w:rsidR="00465EBE" w:rsidRPr="00465EBE">
          <w:t>the UE location inferred by the UE</w:t>
        </w:r>
      </w:ins>
      <w:ins w:id="1273" w:author="CATT" w:date="2025-03-05T15:53:00Z">
        <w:del w:id="1274" w:author="POST#130 v2" w:date="2025-08-06T13:10:00Z">
          <w:r w:rsidDel="00465EBE">
            <w:delText>location estimate from the UE</w:delText>
          </w:r>
        </w:del>
      </w:ins>
      <w:commentRangeEnd w:id="1271"/>
      <w:del w:id="1275" w:author="POST#130 v2" w:date="2025-08-06T13:10:00Z">
        <w:r w:rsidR="00B85A87" w:rsidDel="00465EBE">
          <w:rPr>
            <w:rStyle w:val="ae"/>
          </w:rPr>
          <w:commentReference w:id="1271"/>
        </w:r>
      </w:del>
      <w:ins w:id="1276" w:author="CATT" w:date="2025-03-05T15:53:00Z">
        <w:r>
          <w:t>.</w:t>
        </w:r>
      </w:ins>
    </w:p>
    <w:p w14:paraId="4CBA241D" w14:textId="77D90FE0" w:rsidR="00167D3F" w:rsidRDefault="00167D3F" w:rsidP="00167D3F">
      <w:pPr>
        <w:pStyle w:val="6"/>
        <w:rPr>
          <w:ins w:id="1277" w:author="CATT" w:date="2025-03-05T15:53:00Z"/>
        </w:rPr>
      </w:pPr>
      <w:bookmarkStart w:id="1278" w:name="_Toc185281039"/>
      <w:bookmarkStart w:id="1279" w:name="_Toc52567597"/>
      <w:bookmarkStart w:id="1280" w:name="_Toc46489239"/>
      <w:bookmarkStart w:id="1281" w:name="_Toc37338395"/>
      <w:ins w:id="1282" w:author="CATT" w:date="2025-03-05T15:53:00Z">
        <w:r>
          <w:lastRenderedPageBreak/>
          <w:t>8.</w:t>
        </w:r>
      </w:ins>
      <w:ins w:id="1283" w:author="CATT" w:date="2025-03-05T17:11:00Z">
        <w:r w:rsidR="001B6E4B">
          <w:rPr>
            <w:rFonts w:hint="eastAsia"/>
          </w:rPr>
          <w:t>X</w:t>
        </w:r>
      </w:ins>
      <w:ins w:id="1284" w:author="CATT" w:date="2025-03-05T15:53:00Z">
        <w:r>
          <w:t>.3.1.</w:t>
        </w:r>
      </w:ins>
      <w:ins w:id="1285" w:author="RAN2#130" w:date="2025-06-18T10:42:00Z">
        <w:r w:rsidR="001608EC">
          <w:rPr>
            <w:rFonts w:hint="eastAsia"/>
          </w:rPr>
          <w:t>3</w:t>
        </w:r>
      </w:ins>
      <w:ins w:id="1286" w:author="CATT" w:date="2025-03-05T15:53:00Z">
        <w:r>
          <w:t>.1</w:t>
        </w:r>
        <w:r>
          <w:tab/>
        </w:r>
        <w:commentRangeStart w:id="1287"/>
        <w:r>
          <w:t>LMF-initiated</w:t>
        </w:r>
      </w:ins>
      <w:commentRangeEnd w:id="1287"/>
      <w:ins w:id="1288" w:author="CATT" w:date="2025-03-06T11:01:00Z">
        <w:r w:rsidR="00881664">
          <w:rPr>
            <w:rStyle w:val="ae"/>
            <w:rFonts w:ascii="Times New Roman" w:hAnsi="Times New Roman"/>
          </w:rPr>
          <w:commentReference w:id="1287"/>
        </w:r>
      </w:ins>
      <w:ins w:id="1289" w:author="CATT" w:date="2025-03-05T15:53:00Z">
        <w:r>
          <w:t xml:space="preserve"> Location Information Transfer Procedure</w:t>
        </w:r>
        <w:bookmarkEnd w:id="1278"/>
        <w:bookmarkEnd w:id="1279"/>
        <w:bookmarkEnd w:id="1280"/>
        <w:bookmarkEnd w:id="1281"/>
      </w:ins>
    </w:p>
    <w:p w14:paraId="1C0852AA" w14:textId="629DB8E6" w:rsidR="00167D3F" w:rsidRDefault="00167D3F" w:rsidP="00167D3F">
      <w:pPr>
        <w:rPr>
          <w:ins w:id="1290" w:author="CATT" w:date="2025-03-05T15:53:00Z"/>
        </w:rPr>
      </w:pPr>
      <w:ins w:id="1291" w:author="CATT" w:date="2025-03-05T15:53:00Z">
        <w:r>
          <w:t>Figure 8.</w:t>
        </w:r>
      </w:ins>
      <w:ins w:id="1292" w:author="CATT" w:date="2025-03-05T16:52:00Z">
        <w:r w:rsidR="00062B2C">
          <w:rPr>
            <w:rFonts w:hint="eastAsia"/>
          </w:rPr>
          <w:t>X</w:t>
        </w:r>
      </w:ins>
      <w:ins w:id="1293" w:author="CATT" w:date="2025-03-05T15:53:00Z">
        <w:r>
          <w:t>.3.1.</w:t>
        </w:r>
      </w:ins>
      <w:ins w:id="1294" w:author="RAN2#130" w:date="2025-06-18T10:43:00Z">
        <w:r w:rsidR="001608EC">
          <w:rPr>
            <w:rFonts w:hint="eastAsia"/>
          </w:rPr>
          <w:t>3</w:t>
        </w:r>
      </w:ins>
      <w:ins w:id="1295" w:author="CATT" w:date="2025-03-05T15:53:00Z">
        <w:r>
          <w:t xml:space="preserve">.1-1 shows the Location Information Transfer operations for the </w:t>
        </w:r>
      </w:ins>
      <w:ins w:id="1296" w:author="POST#130" w:date="2025-07-28T15:54:00Z">
        <w:r w:rsidR="00DC7D02">
          <w:rPr>
            <w:rFonts w:hint="eastAsia"/>
          </w:rPr>
          <w:t xml:space="preserve">DL </w:t>
        </w:r>
      </w:ins>
      <w:ins w:id="1297" w:author="CATT" w:date="2025-03-05T16:52:00Z">
        <w:r w:rsidR="003D5684">
          <w:rPr>
            <w:rFonts w:hint="eastAsia"/>
          </w:rPr>
          <w:t>AI/ML</w:t>
        </w:r>
      </w:ins>
      <w:ins w:id="1298" w:author="CATT" w:date="2025-03-05T15:53:00Z">
        <w:r>
          <w:t xml:space="preserve"> positioning method when the procedure is initiated by the LMF.</w:t>
        </w:r>
      </w:ins>
    </w:p>
    <w:p w14:paraId="06580D57" w14:textId="1E9A0971" w:rsidR="00167D3F" w:rsidRDefault="00240083" w:rsidP="00167D3F">
      <w:pPr>
        <w:pStyle w:val="TH"/>
        <w:rPr>
          <w:ins w:id="1299" w:author="CATT" w:date="2025-03-05T15:53:00Z"/>
        </w:rPr>
      </w:pPr>
      <w:ins w:id="1300" w:author="CATT" w:date="2025-03-28T14:03:00Z">
        <w:r w:rsidRPr="005D4C5E">
          <w:rPr>
            <w:noProof/>
            <w:lang w:val="en-US"/>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1301" w:author="CATT" w:date="2025-03-05T15:53:00Z"/>
        </w:rPr>
      </w:pPr>
      <w:ins w:id="1302" w:author="CATT" w:date="2025-03-05T15:53:00Z">
        <w:r>
          <w:t>Figure 8.</w:t>
        </w:r>
      </w:ins>
      <w:ins w:id="1303" w:author="CATT" w:date="2025-03-05T16:52:00Z">
        <w:r w:rsidR="00231837">
          <w:rPr>
            <w:rFonts w:hint="eastAsia"/>
          </w:rPr>
          <w:t>X</w:t>
        </w:r>
      </w:ins>
      <w:ins w:id="1304" w:author="CATT" w:date="2025-03-05T15:53:00Z">
        <w:r>
          <w:t>.3.1.</w:t>
        </w:r>
      </w:ins>
      <w:ins w:id="1305" w:author="RAN2#130" w:date="2025-06-18T10:42:00Z">
        <w:r w:rsidR="001608EC">
          <w:rPr>
            <w:rFonts w:hint="eastAsia"/>
          </w:rPr>
          <w:t>3</w:t>
        </w:r>
      </w:ins>
      <w:ins w:id="1306" w:author="CATT" w:date="2025-03-05T15:53:00Z">
        <w:r>
          <w:t>.1-1: LMF-initiated Location Information Transfer Procedure</w:t>
        </w:r>
      </w:ins>
    </w:p>
    <w:p w14:paraId="5F2F4C69" w14:textId="6805E974" w:rsidR="00CC798A" w:rsidRDefault="00CC798A" w:rsidP="00C52398">
      <w:pPr>
        <w:pStyle w:val="B1"/>
        <w:rPr>
          <w:ins w:id="1307" w:author="CATT" w:date="2025-03-05T16:52:00Z"/>
        </w:rPr>
      </w:pPr>
      <w:ins w:id="1308" w:author="CATT" w:date="2025-03-05T16:52:00Z">
        <w:r>
          <w:t>(1)</w:t>
        </w:r>
        <w:r>
          <w:tab/>
          <w:t xml:space="preserve">The </w:t>
        </w:r>
        <w:commentRangeStart w:id="1309"/>
        <w:r>
          <w:t xml:space="preserve">LMF </w:t>
        </w:r>
      </w:ins>
      <w:commentRangeEnd w:id="1309"/>
      <w:ins w:id="1310" w:author="CATT" w:date="2025-03-10T14:25:00Z">
        <w:r w:rsidR="001F0506">
          <w:rPr>
            <w:rStyle w:val="ae"/>
          </w:rPr>
          <w:commentReference w:id="1309"/>
        </w:r>
      </w:ins>
      <w:ins w:id="1311" w:author="CATT" w:date="2025-03-05T16:52:00Z">
        <w:r>
          <w:t xml:space="preserve">sends an LPP Request Location Information message to the UE. </w:t>
        </w:r>
      </w:ins>
      <w:ins w:id="1312" w:author="CATT" w:date="2025-03-10T15:58:00Z">
        <w:r w:rsidR="0052225E" w:rsidRPr="0052225E">
          <w:t xml:space="preserve">This request includes an indication of </w:t>
        </w:r>
        <w:commentRangeStart w:id="1313"/>
        <w:r w:rsidR="0052225E">
          <w:rPr>
            <w:rFonts w:hint="eastAsia"/>
          </w:rPr>
          <w:t xml:space="preserve">AI/ML </w:t>
        </w:r>
        <w:del w:id="1314" w:author="[POST129bis][014]" w:date="2025-04-28T17:12:00Z">
          <w:r w:rsidR="0052225E" w:rsidDel="00F355E4">
            <w:rPr>
              <w:rFonts w:hint="eastAsia"/>
            </w:rPr>
            <w:delText>positioning</w:delText>
          </w:r>
        </w:del>
      </w:ins>
      <w:ins w:id="1315" w:author="[POST129bis][014]" w:date="2025-04-28T17:12:00Z">
        <w:del w:id="1316" w:author="POST#130 v2" w:date="2025-08-06T13:20:00Z">
          <w:r w:rsidR="00F355E4" w:rsidDel="005D4C5E">
            <w:rPr>
              <w:rFonts w:hint="eastAsia"/>
            </w:rPr>
            <w:delText>model</w:delText>
          </w:r>
        </w:del>
      </w:ins>
      <w:ins w:id="1317" w:author="CATT" w:date="2025-03-10T15:58:00Z">
        <w:r w:rsidR="0052225E">
          <w:rPr>
            <w:rFonts w:hint="eastAsia"/>
          </w:rPr>
          <w:t xml:space="preserve"> inference</w:t>
        </w:r>
      </w:ins>
      <w:ins w:id="1318" w:author="[POST129bis][014]" w:date="2025-04-28T17:12:00Z">
        <w:r w:rsidR="00F355E4">
          <w:rPr>
            <w:rFonts w:hint="eastAsia"/>
          </w:rPr>
          <w:t xml:space="preserve"> for </w:t>
        </w:r>
      </w:ins>
      <w:ins w:id="1319" w:author="POST#130 v2" w:date="2025-08-06T13:20:00Z">
        <w:r w:rsidR="005D4C5E" w:rsidRPr="005D4C5E">
          <w:t>location coordinates</w:t>
        </w:r>
      </w:ins>
      <w:ins w:id="1320" w:author="[POST129bis][014]" w:date="2025-04-28T17:12:00Z">
        <w:del w:id="1321" w:author="POST#130 v2" w:date="2025-08-06T13:20:00Z">
          <w:r w:rsidR="00F355E4" w:rsidDel="005D4C5E">
            <w:rPr>
              <w:rFonts w:hint="eastAsia"/>
            </w:rPr>
            <w:delText>positioning</w:delText>
          </w:r>
        </w:del>
      </w:ins>
      <w:commentRangeEnd w:id="1313"/>
      <w:del w:id="1322" w:author="POST#130 v2" w:date="2025-08-06T13:20:00Z">
        <w:r w:rsidR="00152EFB" w:rsidDel="005D4C5E">
          <w:rPr>
            <w:rStyle w:val="ae"/>
          </w:rPr>
          <w:commentReference w:id="1313"/>
        </w:r>
      </w:del>
      <w:ins w:id="1323" w:author="CATT" w:date="2025-03-10T15:58:00Z">
        <w:r w:rsidR="0052225E" w:rsidRPr="0052225E">
          <w:t>.</w:t>
        </w:r>
      </w:ins>
      <w:ins w:id="1324" w:author="RAN2#129b" w:date="2025-04-17T08:42:00Z">
        <w:r w:rsidR="003F6C4B" w:rsidRPr="003F6C4B">
          <w:t xml:space="preserve"> </w:t>
        </w:r>
        <w:commentRangeStart w:id="1325"/>
        <w:del w:id="1326" w:author="[POST129bis][014]" w:date="2025-05-07T15:39:00Z">
          <w:r w:rsidR="003F6C4B" w:rsidDel="009B349D">
            <w:delText xml:space="preserve">An </w:delText>
          </w:r>
        </w:del>
      </w:ins>
      <w:commentRangeEnd w:id="1325"/>
      <w:ins w:id="1327" w:author="RAN2#129b" w:date="2025-04-17T08:48:00Z">
        <w:del w:id="1328" w:author="[POST129bis][014]" w:date="2025-05-07T15:39:00Z">
          <w:r w:rsidR="00BE26E0" w:rsidDel="009B349D">
            <w:rPr>
              <w:rStyle w:val="ae"/>
            </w:rPr>
            <w:commentReference w:id="1325"/>
          </w:r>
        </w:del>
      </w:ins>
      <w:ins w:id="1331" w:author="RAN2#129b" w:date="2025-04-17T08:42:00Z">
        <w:del w:id="1332" w:author="[POST129bis][014]" w:date="2025-05-07T15:39:00Z">
          <w:r w:rsidR="003F6C4B" w:rsidDel="009B349D">
            <w:delText>AI</w:delText>
          </w:r>
        </w:del>
      </w:ins>
      <w:ins w:id="1333" w:author="RAN2#129b" w:date="2025-04-17T08:43:00Z">
        <w:del w:id="1334" w:author="[POST129bis][014]" w:date="2025-05-07T15:39:00Z">
          <w:r w:rsidR="003F6C4B" w:rsidDel="009B349D">
            <w:rPr>
              <w:rFonts w:hint="eastAsia"/>
            </w:rPr>
            <w:delText>/</w:delText>
          </w:r>
        </w:del>
      </w:ins>
      <w:ins w:id="1335" w:author="RAN2#129b" w:date="2025-04-17T08:42:00Z">
        <w:del w:id="1336" w:author="[POST129bis][014]" w:date="2025-05-07T15:39:00Z">
          <w:r w:rsidR="003F6C4B" w:rsidDel="009B349D">
            <w:delText xml:space="preserve">ML positioning </w:delText>
          </w:r>
        </w:del>
        <w:del w:id="1337" w:author="[POST129bis][014]" w:date="2025-04-28T17:13:00Z">
          <w:r w:rsidR="003F6C4B" w:rsidDel="00F269B9">
            <w:delText xml:space="preserve">functionality </w:delText>
          </w:r>
        </w:del>
        <w:del w:id="1338" w:author="[POST129bis][014]" w:date="2025-05-07T15:39:00Z">
          <w:r w:rsidR="003F6C4B" w:rsidDel="009B349D">
            <w:delText>is considered “activated” once UE receives an LPP Request</w:delText>
          </w:r>
        </w:del>
      </w:ins>
      <w:ins w:id="1339" w:author="RAN2#129b" w:date="2025-04-17T08:43:00Z">
        <w:del w:id="1340" w:author="[POST129bis][014]" w:date="2025-05-07T15:39:00Z">
          <w:r w:rsidR="003F6C4B" w:rsidDel="009B349D">
            <w:rPr>
              <w:rFonts w:hint="eastAsia"/>
            </w:rPr>
            <w:delText xml:space="preserve"> </w:delText>
          </w:r>
        </w:del>
      </w:ins>
      <w:ins w:id="1341" w:author="RAN2#129b" w:date="2025-04-17T08:42:00Z">
        <w:del w:id="1342" w:author="[POST129bis][014]" w:date="2025-05-07T15:39:00Z">
          <w:r w:rsidR="003F6C4B" w:rsidDel="009B349D">
            <w:delText>Location</w:delText>
          </w:r>
        </w:del>
      </w:ins>
      <w:ins w:id="1343" w:author="RAN2#129b" w:date="2025-04-17T08:44:00Z">
        <w:del w:id="1344" w:author="[POST129bis][014]" w:date="2025-05-07T15:39:00Z">
          <w:r w:rsidR="003F6C4B" w:rsidDel="009B349D">
            <w:rPr>
              <w:rFonts w:hint="eastAsia"/>
            </w:rPr>
            <w:delText xml:space="preserve"> </w:delText>
          </w:r>
        </w:del>
      </w:ins>
      <w:ins w:id="1345" w:author="RAN2#129b" w:date="2025-04-17T08:42:00Z">
        <w:del w:id="1346" w:author="[POST129bis][014]" w:date="2025-05-07T15:39:00Z">
          <w:r w:rsidR="003F6C4B" w:rsidDel="009B349D">
            <w:delText>Information from the LMF requesting inferred location information.</w:delText>
          </w:r>
        </w:del>
      </w:ins>
    </w:p>
    <w:p w14:paraId="115D15F3" w14:textId="0E798032" w:rsidR="001F0506" w:rsidRPr="001F0506" w:rsidRDefault="00CC798A" w:rsidP="00CC798A">
      <w:pPr>
        <w:pStyle w:val="B1"/>
        <w:rPr>
          <w:ins w:id="1347" w:author="CATT" w:date="2025-03-10T14:22:00Z"/>
          <w:rFonts w:eastAsiaTheme="minorEastAsia"/>
        </w:rPr>
      </w:pPr>
      <w:ins w:id="1348" w:author="CATT" w:date="2025-03-05T16:52:00Z">
        <w:r>
          <w:t>(2)</w:t>
        </w:r>
        <w:r>
          <w:tab/>
          <w:t xml:space="preserve">The UE then sends an LPP Provide Location Information message to the LMF, and includes the </w:t>
        </w:r>
        <w:del w:id="1349" w:author="[POST129bis][014]" w:date="2025-04-28T17:14:00Z">
          <w:r w:rsidDel="00F269B9">
            <w:delText>calculated</w:delText>
          </w:r>
        </w:del>
      </w:ins>
      <w:ins w:id="1350" w:author="[POST129bis][014]" w:date="2025-04-28T17:15:00Z">
        <w:r w:rsidR="00F269B9">
          <w:rPr>
            <w:rFonts w:hint="eastAsia"/>
          </w:rPr>
          <w:t>inferred</w:t>
        </w:r>
      </w:ins>
      <w:ins w:id="1351" w:author="CATT" w:date="2025-03-05T16:52:00Z">
        <w:r>
          <w:t xml:space="preserve"> location</w:t>
        </w:r>
      </w:ins>
      <w:ins w:id="1352" w:author="[POST129bis][014]" w:date="2025-04-28T17:14:00Z">
        <w:r w:rsidR="00F269B9">
          <w:rPr>
            <w:rFonts w:hint="eastAsia"/>
          </w:rPr>
          <w:t xml:space="preserve"> coordinates</w:t>
        </w:r>
      </w:ins>
      <w:ins w:id="1353" w:author="CATT" w:date="2025-03-05T16:52:00Z">
        <w:r>
          <w:t xml:space="preserve">. If the UE is unable to perform the </w:t>
        </w:r>
      </w:ins>
      <w:ins w:id="1354" w:author="POST#130" w:date="2025-07-28T15:57:00Z">
        <w:r w:rsidR="002A785E">
          <w:rPr>
            <w:rFonts w:hint="eastAsia"/>
          </w:rPr>
          <w:t xml:space="preserve">DL </w:t>
        </w:r>
      </w:ins>
      <w:ins w:id="1355" w:author="CATT" w:date="2025-03-10T14:22:00Z">
        <w:r w:rsidR="001F0506" w:rsidRPr="001F0506">
          <w:t>AI/ML positioning</w:t>
        </w:r>
        <w:del w:id="1356" w:author="[POST129bis][014]" w:date="2025-04-28T17:16:00Z">
          <w:r w:rsidR="001F0506" w:rsidDel="00381A43">
            <w:rPr>
              <w:rFonts w:hint="eastAsia"/>
            </w:rPr>
            <w:delText xml:space="preserve"> due to no </w:delText>
          </w:r>
        </w:del>
      </w:ins>
      <w:ins w:id="1357" w:author="CATT" w:date="2025-03-10T14:23:00Z">
        <w:del w:id="1358" w:author="[POST129bis][014]" w:date="2025-04-28T17:16:00Z">
          <w:r w:rsidR="001F0506" w:rsidDel="00381A43">
            <w:rPr>
              <w:rFonts w:hint="eastAsia"/>
            </w:rPr>
            <w:delText>applicable functionalities</w:delText>
          </w:r>
        </w:del>
        <w:r w:rsidR="001F0506">
          <w:rPr>
            <w:rFonts w:hint="eastAsia"/>
          </w:rPr>
          <w:t>, the UE returns</w:t>
        </w:r>
      </w:ins>
      <w:ins w:id="1359" w:author="CATT" w:date="2025-03-10T14:24:00Z">
        <w:r w:rsidR="001F0506">
          <w:rPr>
            <w:rFonts w:hint="eastAsia"/>
          </w:rPr>
          <w:t xml:space="preserve"> </w:t>
        </w:r>
        <w:r w:rsidR="001F0506" w:rsidRPr="001F0506">
          <w:t xml:space="preserve">LPP Provide Location Information message with </w:t>
        </w:r>
        <w:commentRangeStart w:id="1360"/>
        <w:r w:rsidR="001F0506" w:rsidRPr="001F0506">
          <w:t xml:space="preserve">error </w:t>
        </w:r>
        <w:commentRangeStart w:id="1361"/>
        <w:r w:rsidR="001F0506" w:rsidRPr="001F0506">
          <w:t>cause</w:t>
        </w:r>
        <w:commentRangeEnd w:id="1360"/>
        <w:r w:rsidR="001F0506">
          <w:rPr>
            <w:rStyle w:val="ae"/>
          </w:rPr>
          <w:commentReference w:id="1360"/>
        </w:r>
      </w:ins>
      <w:commentRangeEnd w:id="1361"/>
      <w:ins w:id="1362" w:author="POST#130 v2" w:date="2025-08-06T13:20:00Z">
        <w:r w:rsidR="002956DC">
          <w:rPr>
            <w:rFonts w:hint="eastAsia"/>
          </w:rPr>
          <w:t>.</w:t>
        </w:r>
      </w:ins>
      <w:r w:rsidR="00AB2689">
        <w:rPr>
          <w:rStyle w:val="ae"/>
        </w:rPr>
        <w:commentReference w:id="1361"/>
      </w:r>
    </w:p>
    <w:p w14:paraId="7703E1CF" w14:textId="77777777" w:rsidR="00B462CA" w:rsidRDefault="00EA0126" w:rsidP="00067977">
      <w:pPr>
        <w:rPr>
          <w:rFonts w:eastAsiaTheme="minorEastAsia"/>
          <w:i/>
        </w:rPr>
      </w:pPr>
      <w:ins w:id="1363"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1364" w:author="[POST129bis][014]" w:date="2025-05-07T15:47:00Z">
        <w:r w:rsidRPr="00EA0126">
          <w:rPr>
            <w:rFonts w:eastAsiaTheme="minorEastAsia" w:hint="eastAsia"/>
            <w:i/>
          </w:rPr>
          <w:t xml:space="preserve"> in stage-2.</w:t>
        </w:r>
      </w:ins>
    </w:p>
    <w:commentRangeStart w:id="1365"/>
    <w:p w14:paraId="40B81046" w14:textId="6AFACB17" w:rsidR="00203BA2" w:rsidRPr="00EA0126" w:rsidDel="006B6A3C" w:rsidRDefault="001B6E4B" w:rsidP="00067977">
      <w:pPr>
        <w:rPr>
          <w:del w:id="1366" w:author="CATT" w:date="2025-03-05T17:15:00Z"/>
          <w:rFonts w:eastAsia="DengXian"/>
          <w:i/>
        </w:rPr>
      </w:pPr>
      <w:del w:id="1367"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40"/>
      </w:pPr>
      <w:bookmarkStart w:id="1368" w:name="_Toc185281041"/>
      <w:bookmarkStart w:id="1369" w:name="_Toc52567599"/>
      <w:bookmarkStart w:id="1370" w:name="_Toc46489241"/>
      <w:bookmarkStart w:id="1371" w:name="_Toc37338397"/>
      <w:ins w:id="1372" w:author="CATT" w:date="2025-03-05T16:50:00Z">
        <w:r>
          <w:t>8.</w:t>
        </w:r>
        <w:r>
          <w:rPr>
            <w:rFonts w:hint="eastAsia"/>
          </w:rPr>
          <w:t>X</w:t>
        </w:r>
        <w:r>
          <w:t>.3.2</w:t>
        </w:r>
      </w:ins>
      <w:commentRangeEnd w:id="1365"/>
      <w:r w:rsidR="00B85A87">
        <w:rPr>
          <w:rStyle w:val="ae"/>
          <w:rFonts w:ascii="Times New Roman" w:hAnsi="Times New Roman"/>
        </w:rPr>
        <w:commentReference w:id="1365"/>
      </w:r>
      <w:ins w:id="1373" w:author="CATT" w:date="2025-03-05T16:50:00Z">
        <w:r>
          <w:tab/>
        </w:r>
        <w:commentRangeStart w:id="1374"/>
        <w:r>
          <w:t xml:space="preserve">Procedures between LMF and </w:t>
        </w:r>
        <w:proofErr w:type="spellStart"/>
        <w:r>
          <w:t>gNB</w:t>
        </w:r>
      </w:ins>
      <w:bookmarkEnd w:id="1368"/>
      <w:bookmarkEnd w:id="1369"/>
      <w:bookmarkEnd w:id="1370"/>
      <w:bookmarkEnd w:id="1371"/>
      <w:commentRangeEnd w:id="1374"/>
      <w:proofErr w:type="spellEnd"/>
      <w:r w:rsidR="008D5EC0">
        <w:rPr>
          <w:rStyle w:val="ae"/>
          <w:rFonts w:ascii="Times New Roman" w:hAnsi="Times New Roman"/>
        </w:rPr>
        <w:commentReference w:id="1374"/>
      </w:r>
    </w:p>
    <w:p w14:paraId="6674D1FE" w14:textId="2D310FF4" w:rsidR="00455193" w:rsidRPr="00AB278D" w:rsidDel="00B57C4F" w:rsidRDefault="00455193" w:rsidP="00B462CA">
      <w:pPr>
        <w:rPr>
          <w:ins w:id="1375" w:author="CATT" w:date="2025-03-10T11:00:00Z"/>
          <w:del w:id="1376" w:author="RAN2#130" w:date="2025-06-18T10:44:00Z"/>
          <w:rFonts w:eastAsiaTheme="minorEastAsia"/>
          <w:i/>
          <w:shd w:val="pct15" w:color="auto" w:fill="FFFFFF"/>
        </w:rPr>
      </w:pPr>
      <w:ins w:id="1377" w:author="CATT" w:date="2025-03-10T11:00:00Z">
        <w:del w:id="1378" w:author="RAN2#130" w:date="2025-06-18T10:44:00Z">
          <w:r w:rsidRPr="00AB278D" w:rsidDel="00B57C4F">
            <w:rPr>
              <w:rFonts w:eastAsiaTheme="minorEastAsia"/>
              <w:i/>
              <w:shd w:val="pct15" w:color="auto" w:fill="FFFFFF"/>
            </w:rPr>
            <w:delText xml:space="preserve">Editor's note: </w:delText>
          </w:r>
        </w:del>
      </w:ins>
      <w:ins w:id="1379" w:author="CATT" w:date="2025-03-10T15:44:00Z">
        <w:del w:id="1380" w:author="RAN2#130" w:date="2025-06-18T10:44:00Z">
          <w:r w:rsidR="00514D48" w:rsidRPr="00AB278D" w:rsidDel="00B57C4F">
            <w:rPr>
              <w:rFonts w:eastAsiaTheme="minorEastAsia" w:hint="eastAsia"/>
              <w:i/>
              <w:shd w:val="pct15" w:color="auto" w:fill="FFFFFF"/>
            </w:rPr>
            <w:delText>depend</w:delText>
          </w:r>
        </w:del>
      </w:ins>
      <w:ins w:id="1381" w:author="CATT" w:date="2025-03-11T10:01:00Z">
        <w:del w:id="1382" w:author="RAN2#130" w:date="2025-06-18T10:44:00Z">
          <w:r w:rsidR="00ED4BCC" w:rsidRPr="00AB278D" w:rsidDel="00B57C4F">
            <w:rPr>
              <w:rFonts w:eastAsiaTheme="minorEastAsia" w:hint="eastAsia"/>
              <w:i/>
              <w:shd w:val="pct15" w:color="auto" w:fill="FFFFFF"/>
            </w:rPr>
            <w:delText>ing</w:delText>
          </w:r>
        </w:del>
      </w:ins>
      <w:ins w:id="1383" w:author="CATT" w:date="2025-03-10T15:44:00Z">
        <w:del w:id="1384" w:author="RAN2#130" w:date="2025-06-18T10:44:00Z">
          <w:r w:rsidR="00514D48" w:rsidRPr="00AB278D" w:rsidDel="00B57C4F">
            <w:rPr>
              <w:rFonts w:eastAsiaTheme="minorEastAsia" w:hint="eastAsia"/>
              <w:i/>
              <w:shd w:val="pct15" w:color="auto" w:fill="FFFFFF"/>
            </w:rPr>
            <w:delText xml:space="preserve"> on </w:delText>
          </w:r>
        </w:del>
      </w:ins>
      <w:ins w:id="1385" w:author="CATT" w:date="2025-03-11T10:01:00Z">
        <w:del w:id="1386" w:author="RAN2#130" w:date="2025-06-18T10:44:00Z">
          <w:r w:rsidR="00ED4BCC" w:rsidRPr="00AB278D" w:rsidDel="00B57C4F">
            <w:rPr>
              <w:rFonts w:eastAsiaTheme="minorEastAsia" w:hint="eastAsia"/>
              <w:i/>
              <w:shd w:val="pct15" w:color="auto" w:fill="FFFFFF"/>
            </w:rPr>
            <w:delText xml:space="preserve">further </w:delText>
          </w:r>
        </w:del>
      </w:ins>
      <w:ins w:id="1387" w:author="CATT" w:date="2025-03-10T15:44:00Z">
        <w:del w:id="1388" w:author="RAN2#130" w:date="2025-06-18T10:44:00Z">
          <w:r w:rsidR="00514D48" w:rsidRPr="00AB278D" w:rsidDel="00B57C4F">
            <w:rPr>
              <w:rFonts w:eastAsiaTheme="minorEastAsia" w:hint="eastAsia"/>
              <w:i/>
              <w:shd w:val="pct15" w:color="auto" w:fill="FFFFFF"/>
            </w:rPr>
            <w:delText>RAN1/RAN3 input</w:delText>
          </w:r>
        </w:del>
      </w:ins>
      <w:ins w:id="1389" w:author="CATT" w:date="2025-03-10T11:00:00Z">
        <w:del w:id="1390" w:author="RAN2#130" w:date="2025-06-18T10:44:00Z">
          <w:r w:rsidRPr="00AB278D" w:rsidDel="00B57C4F">
            <w:rPr>
              <w:rFonts w:eastAsiaTheme="minorEastAsia"/>
              <w:i/>
              <w:shd w:val="pct15" w:color="auto" w:fill="FFFFFF"/>
            </w:rPr>
            <w:delText>.</w:delText>
          </w:r>
        </w:del>
      </w:ins>
    </w:p>
    <w:p w14:paraId="08DA1FEB" w14:textId="68D47FC3" w:rsidR="00B57C4F" w:rsidRPr="003971DD" w:rsidRDefault="00B57C4F" w:rsidP="00B57C4F">
      <w:pPr>
        <w:pStyle w:val="50"/>
        <w:rPr>
          <w:ins w:id="1391" w:author="RAN2#130" w:date="2025-06-18T10:44:00Z"/>
        </w:rPr>
      </w:pPr>
      <w:bookmarkStart w:id="1392" w:name="_Toc193477577"/>
      <w:bookmarkStart w:id="1393" w:name="_Toc193478165"/>
      <w:ins w:id="1394" w:author="RAN2#130" w:date="2025-06-18T10:44:00Z">
        <w:r w:rsidRPr="003971DD">
          <w:t>8.</w:t>
        </w:r>
        <w:r>
          <w:rPr>
            <w:rFonts w:hint="eastAsia"/>
          </w:rPr>
          <w:t>X</w:t>
        </w:r>
        <w:r w:rsidRPr="003971DD">
          <w:t>.3.2.1</w:t>
        </w:r>
        <w:r w:rsidRPr="003971DD">
          <w:tab/>
        </w:r>
        <w:bookmarkStart w:id="1395" w:name="OLE_LINK262"/>
        <w:bookmarkStart w:id="1396" w:name="OLE_LINK263"/>
        <w:r w:rsidRPr="003971DD">
          <w:t>Assistance Data Delivery</w:t>
        </w:r>
        <w:bookmarkEnd w:id="1395"/>
        <w:bookmarkEnd w:id="1396"/>
        <w:r w:rsidRPr="003971DD">
          <w:t xml:space="preserve"> procedure</w:t>
        </w:r>
        <w:bookmarkEnd w:id="1392"/>
        <w:bookmarkEnd w:id="1393"/>
      </w:ins>
    </w:p>
    <w:p w14:paraId="3307271B" w14:textId="10C85863" w:rsidR="00B57C4F" w:rsidRPr="003971DD" w:rsidRDefault="00B57C4F" w:rsidP="00B57C4F">
      <w:pPr>
        <w:pStyle w:val="6"/>
        <w:rPr>
          <w:ins w:id="1397" w:author="RAN2#130" w:date="2025-06-18T10:44:00Z"/>
        </w:rPr>
      </w:pPr>
      <w:bookmarkStart w:id="1398" w:name="_Toc193477578"/>
      <w:bookmarkStart w:id="1399" w:name="_Toc193478166"/>
      <w:ins w:id="1400" w:author="RAN2#130" w:date="2025-06-18T10:44:00Z">
        <w:r w:rsidRPr="003971DD">
          <w:t>8.</w:t>
        </w:r>
        <w:r>
          <w:rPr>
            <w:rFonts w:hint="eastAsia"/>
          </w:rPr>
          <w:t>X</w:t>
        </w:r>
        <w:r w:rsidRPr="003971DD">
          <w:t>.3.2.1.0</w:t>
        </w:r>
        <w:r w:rsidRPr="003971DD">
          <w:tab/>
          <w:t>General</w:t>
        </w:r>
        <w:bookmarkEnd w:id="1398"/>
        <w:bookmarkEnd w:id="1399"/>
      </w:ins>
    </w:p>
    <w:p w14:paraId="3473FB25" w14:textId="699425BF" w:rsidR="00B57C4F" w:rsidRPr="003971DD" w:rsidRDefault="00B57C4F" w:rsidP="00B57C4F">
      <w:pPr>
        <w:rPr>
          <w:ins w:id="1401" w:author="RAN2#130" w:date="2025-06-18T10:44:00Z"/>
        </w:rPr>
      </w:pPr>
      <w:bookmarkStart w:id="1402" w:name="OLE_LINK268"/>
      <w:bookmarkStart w:id="1403" w:name="OLE_LINK269"/>
      <w:ins w:id="1404" w:author="RAN2#130" w:date="2025-06-18T10:44:00Z">
        <w:r w:rsidRPr="003971DD">
          <w:t xml:space="preserve">The purpose of this procedure is to enable the </w:t>
        </w:r>
        <w:proofErr w:type="spellStart"/>
        <w:r w:rsidRPr="003971DD">
          <w:t>gNB</w:t>
        </w:r>
        <w:proofErr w:type="spellEnd"/>
        <w:r w:rsidRPr="003971DD">
          <w:t xml:space="preserve"> to provide assistance data to the LMF, </w:t>
        </w:r>
        <w:bookmarkStart w:id="1405" w:name="OLE_LINK270"/>
        <w:bookmarkStart w:id="1406" w:name="OLE_LINK271"/>
        <w:r w:rsidRPr="003971DD">
          <w:t>for subsequent delivery to the UE</w:t>
        </w:r>
        <w:bookmarkEnd w:id="1405"/>
        <w:bookmarkEnd w:id="1406"/>
        <w:r w:rsidRPr="003971DD">
          <w:t xml:space="preserve"> using the procedures of clause 8.</w:t>
        </w:r>
        <w:r>
          <w:rPr>
            <w:rFonts w:hint="eastAsia"/>
          </w:rPr>
          <w:t>X</w:t>
        </w:r>
        <w:r w:rsidRPr="003971DD">
          <w:t>.3.1.2.</w:t>
        </w:r>
        <w:bookmarkEnd w:id="1402"/>
        <w:bookmarkEnd w:id="1403"/>
      </w:ins>
    </w:p>
    <w:p w14:paraId="60768717" w14:textId="77777777" w:rsidR="00B57C4F" w:rsidRPr="003971DD" w:rsidRDefault="00B57C4F" w:rsidP="00B57C4F">
      <w:pPr>
        <w:pStyle w:val="6"/>
        <w:rPr>
          <w:ins w:id="1407" w:author="RAN2#130" w:date="2025-06-18T10:44:00Z"/>
        </w:rPr>
      </w:pPr>
      <w:bookmarkStart w:id="1408" w:name="_Toc193477579"/>
      <w:bookmarkStart w:id="1409" w:name="_Toc193478167"/>
      <w:ins w:id="1410" w:author="RAN2#130" w:date="2025-06-18T10:44:00Z">
        <w:r w:rsidRPr="003971DD">
          <w:t>8.12.3.2.1.1</w:t>
        </w:r>
        <w:r w:rsidRPr="003971DD">
          <w:tab/>
          <w:t>LMF-initiated assistance data delivery to the LMF</w:t>
        </w:r>
        <w:bookmarkEnd w:id="1408"/>
        <w:bookmarkEnd w:id="1409"/>
      </w:ins>
    </w:p>
    <w:p w14:paraId="3E297697" w14:textId="1D429E2D" w:rsidR="00B57C4F" w:rsidRPr="003971DD" w:rsidRDefault="00B57C4F" w:rsidP="00B57C4F">
      <w:pPr>
        <w:rPr>
          <w:ins w:id="1411" w:author="RAN2#130" w:date="2025-06-18T10:44:00Z"/>
        </w:rPr>
      </w:pPr>
      <w:ins w:id="1412"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ins>
      <w:ins w:id="1413" w:author="POST#130" w:date="2025-07-28T15:55:00Z">
        <w:r w:rsidR="00DC7D02">
          <w:rPr>
            <w:rFonts w:hint="eastAsia"/>
          </w:rPr>
          <w:t xml:space="preserve">DL </w:t>
        </w:r>
      </w:ins>
      <w:ins w:id="1414" w:author="RAN2#130" w:date="2025-06-18T10:44:00Z">
        <w:r>
          <w:rPr>
            <w:rFonts w:hint="eastAsia"/>
          </w:rPr>
          <w:t>AI/ML</w:t>
        </w:r>
        <w:r w:rsidRPr="003971DD">
          <w:t xml:space="preserve"> positioning method.</w:t>
        </w:r>
      </w:ins>
    </w:p>
    <w:p w14:paraId="57B754A6" w14:textId="77777777" w:rsidR="00B57C4F" w:rsidRPr="003971DD" w:rsidRDefault="006D4FB5" w:rsidP="00B57C4F">
      <w:pPr>
        <w:pStyle w:val="TH"/>
        <w:rPr>
          <w:ins w:id="1415" w:author="RAN2#130" w:date="2025-06-18T10:44:00Z"/>
        </w:rPr>
      </w:pPr>
      <w:ins w:id="1416" w:author="RAN2#130" w:date="2025-06-18T10:44:00Z">
        <w:r w:rsidRPr="003971DD">
          <w:rPr>
            <w:noProof/>
          </w:rPr>
          <w:object w:dxaOrig="6550" w:dyaOrig="3194" w14:anchorId="26C258EC">
            <v:shape id="_x0000_i1032" type="#_x0000_t75" alt="" style="width:330.05pt;height:158.45pt;mso-width-percent:0;mso-height-percent:0;mso-width-percent:0;mso-height-percent:0" o:ole="">
              <v:imagedata r:id="rId31" o:title=""/>
            </v:shape>
            <o:OLEObject Type="Embed" ProgID="Visio.Drawing.11" ShapeID="_x0000_i1032" DrawAspect="Content" ObjectID="_1816002842" r:id="rId32"/>
          </w:object>
        </w:r>
      </w:ins>
    </w:p>
    <w:p w14:paraId="2F373D52" w14:textId="37E72F8A" w:rsidR="00B57C4F" w:rsidRPr="003971DD" w:rsidRDefault="00B57C4F" w:rsidP="00B57C4F">
      <w:pPr>
        <w:pStyle w:val="TF"/>
        <w:rPr>
          <w:ins w:id="1417" w:author="RAN2#130" w:date="2025-06-18T10:44:00Z"/>
        </w:rPr>
      </w:pPr>
      <w:ins w:id="1418" w:author="RAN2#130" w:date="2025-06-18T10:44:00Z">
        <w:r w:rsidRPr="003971DD">
          <w:t>Figure 8.</w:t>
        </w:r>
      </w:ins>
      <w:ins w:id="1419" w:author="RAN2#130" w:date="2025-06-18T10:45:00Z">
        <w:r>
          <w:rPr>
            <w:rFonts w:hint="eastAsia"/>
          </w:rPr>
          <w:t>X</w:t>
        </w:r>
      </w:ins>
      <w:ins w:id="1420" w:author="RAN2#130" w:date="2025-06-18T10:44:00Z">
        <w:r w:rsidRPr="003971DD">
          <w:t xml:space="preserve">.3.2.1.1-1: LMF-initiated </w:t>
        </w:r>
        <w:bookmarkStart w:id="1421" w:name="_Hlk45813559"/>
        <w:r w:rsidRPr="003971DD">
          <w:t>TRP Information Exchange</w:t>
        </w:r>
        <w:bookmarkEnd w:id="1421"/>
        <w:r w:rsidRPr="003971DD">
          <w:t xml:space="preserve"> Procedure</w:t>
        </w:r>
      </w:ins>
    </w:p>
    <w:p w14:paraId="75384488" w14:textId="114BA9CD" w:rsidR="00B57C4F" w:rsidRPr="003971DD" w:rsidRDefault="00B57C4F" w:rsidP="00B57C4F">
      <w:pPr>
        <w:pStyle w:val="B1"/>
        <w:rPr>
          <w:ins w:id="1422" w:author="RAN2#130" w:date="2025-06-18T10:44:00Z"/>
        </w:rPr>
      </w:pPr>
      <w:ins w:id="1423" w:author="RAN2#130" w:date="2025-06-18T10:44:00Z">
        <w:r w:rsidRPr="003971DD">
          <w:t>(1)</w:t>
        </w:r>
        <w:r w:rsidRPr="003971DD">
          <w:tab/>
          <w:t xml:space="preserve">The LMF determines that certain TRP configuration information is desired (e.g., </w:t>
        </w:r>
        <w:del w:id="1424" w:author="POST#130 v2" w:date="2025-08-06T13:22:00Z">
          <w:r w:rsidRPr="003971DD" w:rsidDel="002956DC">
            <w:delText xml:space="preserve">as part of a </w:delText>
          </w:r>
          <w:commentRangeStart w:id="1425"/>
          <w:r w:rsidRPr="003971DD" w:rsidDel="002956DC">
            <w:delText xml:space="preserve">periodic </w:delText>
          </w:r>
        </w:del>
      </w:ins>
      <w:commentRangeEnd w:id="1425"/>
      <w:del w:id="1426" w:author="POST#130 v2" w:date="2025-08-06T13:22:00Z">
        <w:r w:rsidR="001D6E93" w:rsidDel="002956DC">
          <w:rPr>
            <w:rStyle w:val="ae"/>
          </w:rPr>
          <w:commentReference w:id="1425"/>
        </w:r>
      </w:del>
      <w:ins w:id="1427" w:author="RAN2#130" w:date="2025-06-18T10:44:00Z">
        <w:del w:id="1428" w:author="POST#130 v2" w:date="2025-08-06T13:22:00Z">
          <w:r w:rsidRPr="003971DD" w:rsidDel="002956DC">
            <w:delText xml:space="preserve">update or </w:delText>
          </w:r>
        </w:del>
        <w:r w:rsidRPr="003971DD">
          <w:t xml:space="preserve">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1429" w:author="RAN2#130" w:date="2025-06-18T10:44:00Z"/>
        </w:rPr>
      </w:pPr>
      <w:ins w:id="1430"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2AA7790C" w14:textId="77777777" w:rsidR="00455193" w:rsidRPr="00B57C4F" w:rsidRDefault="00455193" w:rsidP="00455193">
      <w:pPr>
        <w:rPr>
          <w:ins w:id="1431" w:author="CATT" w:date="2025-03-05T16:50:00Z"/>
          <w:rFonts w:eastAsiaTheme="minorEastAsia"/>
        </w:rPr>
      </w:pPr>
    </w:p>
    <w:p w14:paraId="4BB2AA97" w14:textId="3E5E6079" w:rsidR="00A55599" w:rsidDel="006766CE" w:rsidRDefault="00A55599" w:rsidP="00A55599">
      <w:pPr>
        <w:pStyle w:val="50"/>
        <w:rPr>
          <w:ins w:id="1432" w:author="CATT" w:date="2025-03-05T16:50:00Z"/>
          <w:del w:id="1433" w:author="RAN2#130" w:date="2025-06-18T10:51:00Z"/>
        </w:rPr>
      </w:pPr>
      <w:bookmarkStart w:id="1434" w:name="_Toc185281042"/>
      <w:bookmarkStart w:id="1435" w:name="_Toc52567600"/>
      <w:bookmarkStart w:id="1436" w:name="_Toc46489242"/>
      <w:bookmarkStart w:id="1437" w:name="_Toc37338398"/>
      <w:ins w:id="1438" w:author="CATT" w:date="2025-03-05T16:50:00Z">
        <w:del w:id="1439" w:author="RAN2#130" w:date="2025-06-18T10:51:00Z">
          <w:r w:rsidDel="006766CE">
            <w:delText>8.</w:delText>
          </w:r>
          <w:r w:rsidDel="006766CE">
            <w:rPr>
              <w:rFonts w:hint="eastAsia"/>
            </w:rPr>
            <w:delText>X</w:delText>
          </w:r>
          <w:r w:rsidDel="006766CE">
            <w:delText>.3.2.1</w:delText>
          </w:r>
          <w:r w:rsidDel="006766CE">
            <w:tab/>
            <w:delText>Assistance Data Delivery procedure</w:delText>
          </w:r>
          <w:bookmarkEnd w:id="1434"/>
          <w:bookmarkEnd w:id="1435"/>
          <w:bookmarkEnd w:id="1436"/>
          <w:bookmarkEnd w:id="1437"/>
        </w:del>
      </w:ins>
    </w:p>
    <w:p w14:paraId="204751D4" w14:textId="7F0551AF" w:rsidR="00A55599" w:rsidDel="006766CE" w:rsidRDefault="00A55599" w:rsidP="00A55599">
      <w:pPr>
        <w:pStyle w:val="6"/>
        <w:rPr>
          <w:ins w:id="1440" w:author="CATT" w:date="2025-03-05T16:50:00Z"/>
          <w:del w:id="1441" w:author="RAN2#130" w:date="2025-06-18T10:51:00Z"/>
          <w:rFonts w:eastAsiaTheme="minorEastAsia"/>
        </w:rPr>
      </w:pPr>
      <w:bookmarkStart w:id="1442" w:name="_Toc185281043"/>
      <w:ins w:id="1443" w:author="CATT" w:date="2025-03-05T16:50:00Z">
        <w:del w:id="1444" w:author="RAN2#130" w:date="2025-06-18T10:51:00Z">
          <w:r w:rsidDel="006766CE">
            <w:delText>8.</w:delText>
          </w:r>
          <w:r w:rsidDel="006766CE">
            <w:rPr>
              <w:rFonts w:hint="eastAsia"/>
            </w:rPr>
            <w:delText>X</w:delText>
          </w:r>
          <w:r w:rsidDel="006766CE">
            <w:delText>.3.2.1.0</w:delText>
          </w:r>
          <w:r w:rsidDel="006766CE">
            <w:tab/>
            <w:delText>General</w:delText>
          </w:r>
          <w:bookmarkEnd w:id="1442"/>
        </w:del>
      </w:ins>
    </w:p>
    <w:p w14:paraId="7EA58266" w14:textId="32C75E47" w:rsidR="00DB61E5" w:rsidDel="006766CE" w:rsidRDefault="00DB61E5" w:rsidP="00DB61E5">
      <w:pPr>
        <w:pStyle w:val="6"/>
        <w:rPr>
          <w:ins w:id="1445" w:author="CATT" w:date="2025-03-05T17:16:00Z"/>
          <w:del w:id="1446" w:author="RAN2#130" w:date="2025-06-18T10:51:00Z"/>
        </w:rPr>
      </w:pPr>
      <w:bookmarkStart w:id="1447" w:name="_Toc185281044"/>
      <w:bookmarkStart w:id="1448" w:name="_Toc52567601"/>
      <w:bookmarkStart w:id="1449" w:name="_Toc46489243"/>
      <w:bookmarkStart w:id="1450" w:name="_Toc37338399"/>
      <w:ins w:id="1451" w:author="CATT" w:date="2025-03-05T17:16:00Z">
        <w:del w:id="1452" w:author="RAN2#130" w:date="2025-06-18T10:51:00Z">
          <w:r w:rsidDel="006766CE">
            <w:delText>8.</w:delText>
          </w:r>
          <w:r w:rsidDel="006766CE">
            <w:rPr>
              <w:rFonts w:hint="eastAsia"/>
            </w:rPr>
            <w:delText>X</w:delText>
          </w:r>
          <w:r w:rsidDel="006766CE">
            <w:delText>.3.2.1.1</w:delText>
          </w:r>
          <w:r w:rsidDel="006766CE">
            <w:tab/>
            <w:delText>LMF-initiated assistance data delivery to the LMF</w:delText>
          </w:r>
          <w:bookmarkEnd w:id="1447"/>
          <w:bookmarkEnd w:id="1448"/>
          <w:bookmarkEnd w:id="1449"/>
          <w:bookmarkEnd w:id="1450"/>
        </w:del>
      </w:ins>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1"/>
        <w:rPr>
          <w:rFonts w:eastAsiaTheme="minorEastAsia"/>
        </w:rPr>
      </w:pPr>
      <w:r>
        <w:t>Annex of meeting a</w:t>
      </w:r>
      <w:r w:rsidR="007B7883">
        <w:t>greements:</w:t>
      </w:r>
    </w:p>
    <w:p w14:paraId="4C8E926D" w14:textId="34122E04" w:rsidR="00095238" w:rsidRDefault="00095238" w:rsidP="00095238">
      <w:pPr>
        <w:pStyle w:val="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considered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1453" w:name="OLE_LINK7"/>
      <w:bookmarkStart w:id="1454"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1453"/>
    <w:bookmarkEnd w:id="1454"/>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positioning, and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2"/>
      </w:pPr>
      <w:bookmarkStart w:id="1455" w:name="OLE_LINK11"/>
      <w:bookmarkStart w:id="1456" w:name="OLE_LINK12"/>
      <w:bookmarkStart w:id="1457" w:name="OLE_LINK15"/>
      <w:bookmarkStart w:id="1458" w:name="OLE_LINK16"/>
      <w:r w:rsidRPr="00C06875">
        <w:t>RAN2</w:t>
      </w:r>
      <w:r>
        <w:rPr>
          <w:rFonts w:hint="eastAsia"/>
        </w:rPr>
        <w:t>#</w:t>
      </w:r>
      <w:r w:rsidRPr="00C06875">
        <w:t>12</w:t>
      </w:r>
      <w:r>
        <w:rPr>
          <w:rFonts w:hint="eastAsia"/>
        </w:rPr>
        <w:t>9bis</w:t>
      </w:r>
      <w:bookmarkEnd w:id="1455"/>
      <w:bookmarkEnd w:id="1456"/>
    </w:p>
    <w:bookmarkEnd w:id="1457"/>
    <w:bookmarkEnd w:id="1458"/>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1459" w:name="OLE_LINK9"/>
      <w:bookmarkStart w:id="1460"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1459"/>
      <w:r>
        <w:t>.</w:t>
      </w:r>
      <w:bookmarkEnd w:id="1460"/>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4FF813B3" w14:textId="63772FC9" w:rsidR="000C508E" w:rsidRPr="00C06875" w:rsidRDefault="000C508E" w:rsidP="000C508E">
      <w:pPr>
        <w:pStyle w:val="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w:t>
      </w:r>
      <w:proofErr w:type="spellStart"/>
      <w:r>
        <w:t>ResourcePrioritySubset</w:t>
      </w:r>
      <w:proofErr w:type="spellEnd"/>
      <w:r>
        <w:t xml:space="preserve"> in IE NR-DL-PRS-Info should be ignored for NR AI/ML positioning. Remove corresponding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w:t>
      </w:r>
      <w:proofErr w:type="spellStart"/>
      <w:r>
        <w:t>ProcessingCapability</w:t>
      </w:r>
      <w:proofErr w:type="spellEnd"/>
      <w:r>
        <w:t xml:space="preserve">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w:t>
      </w:r>
      <w:proofErr w:type="spellStart"/>
      <w:r>
        <w:t>ProcessingCapability</w:t>
      </w:r>
      <w:proofErr w:type="spellEnd"/>
      <w:r>
        <w:t xml:space="preserve">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w:t>
      </w:r>
      <w:proofErr w:type="spellStart"/>
      <w:r>
        <w:t>ResourcesCapability</w:t>
      </w:r>
      <w:proofErr w:type="spellEnd"/>
      <w:r>
        <w:t xml:space="preserve">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w:t>
      </w:r>
      <w:proofErr w:type="spellStart"/>
      <w:r>
        <w:t>PositioningProvideAssistanceData</w:t>
      </w:r>
      <w:proofErr w:type="spellEnd"/>
      <w:r>
        <w:t xml:space="preserve">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w:t>
      </w:r>
      <w:proofErr w:type="spellStart"/>
      <w:r>
        <w:t>PositioningRequestAssistanceData</w:t>
      </w:r>
      <w:proofErr w:type="spellEnd"/>
      <w:r>
        <w:t xml:space="preserve">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w:t>
      </w:r>
      <w:proofErr w:type="spellStart"/>
      <w:r>
        <w:t>PositioningProvideLocationInformation</w:t>
      </w:r>
      <w:proofErr w:type="spellEnd"/>
      <w:r>
        <w:t xml:space="preserve"> contains (at least) the time stamp for the location coordinates (which are reported in </w:t>
      </w:r>
      <w:proofErr w:type="spellStart"/>
      <w:r>
        <w:t>CommonIEsProvideLocationInformation</w:t>
      </w:r>
      <w:proofErr w:type="spellEnd"/>
      <w:r>
        <w:t>).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w:t>
      </w:r>
      <w:proofErr w:type="spellStart"/>
      <w:r>
        <w:t>PositioningRequestLocationInformation</w:t>
      </w:r>
      <w:proofErr w:type="spellEnd"/>
      <w:r>
        <w:t xml:space="preserve"> contains (at least) the </w:t>
      </w:r>
      <w:proofErr w:type="spellStart"/>
      <w:r>
        <w:t>AssistanceAvailability</w:t>
      </w:r>
      <w:proofErr w:type="spellEnd"/>
      <w:r>
        <w:t xml:space="preserve">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w:t>
      </w:r>
      <w:proofErr w:type="spellStart"/>
      <w:r>
        <w:t>PositioningProvideCapabilities</w:t>
      </w:r>
      <w:proofErr w:type="spellEnd"/>
      <w:r>
        <w:t xml:space="preserve">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w:t>
      </w:r>
      <w:proofErr w:type="spellStart"/>
      <w:r w:rsidRPr="00DB431B">
        <w:t>LocationServerErrorCauses</w:t>
      </w:r>
      <w:proofErr w:type="spellEnd"/>
      <w:r w:rsidRPr="00DB431B">
        <w:t xml:space="preserve"> structure for AI/ML positioning Case 1, and do not introduce additional error causes in NR-DL-AI-ML-</w:t>
      </w:r>
      <w:proofErr w:type="spellStart"/>
      <w:r w:rsidRPr="00DB431B">
        <w:t>LocationServerErrorCauses</w:t>
      </w:r>
      <w:proofErr w:type="spellEnd"/>
      <w:r w:rsidRPr="00DB431B">
        <w:t>.</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w:t>
      </w:r>
      <w:proofErr w:type="spellStart"/>
      <w:r w:rsidRPr="00EB2B7D">
        <w:t>SelectedDL</w:t>
      </w:r>
      <w:proofErr w:type="spellEnd"/>
      <w:r w:rsidRPr="00EB2B7D">
        <w:t>-PRS-</w:t>
      </w:r>
      <w:proofErr w:type="spellStart"/>
      <w:r w:rsidRPr="00EB2B7D">
        <w:t>IndexList</w:t>
      </w:r>
      <w:proofErr w:type="spellEnd"/>
      <w:r w:rsidRPr="00EB2B7D">
        <w:t xml:space="preserve">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5F6B54C4" w14:textId="77777777" w:rsidR="00E96D64" w:rsidRPr="000C508E" w:rsidRDefault="00E96D64" w:rsidP="00FB241E">
      <w:pPr>
        <w:rPr>
          <w:rFonts w:eastAsia="DengXian"/>
          <w:lang w:val="en-US"/>
        </w:rPr>
      </w:pPr>
    </w:p>
    <w:p w14:paraId="6FD1A459" w14:textId="77777777" w:rsidR="000C508E" w:rsidRPr="000C508E" w:rsidRDefault="000C508E" w:rsidP="00FB241E">
      <w:pPr>
        <w:rPr>
          <w:rFonts w:eastAsia="DengXian"/>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Nokia (Mani)" w:date="2025-08-06T10:30:00Z" w:initials="NOK">
    <w:p w14:paraId="60A8871A" w14:textId="77777777" w:rsidR="001B1628" w:rsidRDefault="001B1628" w:rsidP="00027AEE">
      <w:pPr>
        <w:pStyle w:val="af"/>
        <w:rPr>
          <w:rFonts w:eastAsiaTheme="minorEastAsia"/>
        </w:rPr>
      </w:pPr>
      <w:r>
        <w:rPr>
          <w:rStyle w:val="ae"/>
        </w:rPr>
        <w:annotationRef/>
      </w:r>
      <w:r>
        <w:t>When you put a note above (in the Reason for change field) that RAN3 TP will be merged later, why add this now? Wait for RAN3 TP.</w:t>
      </w:r>
    </w:p>
    <w:p w14:paraId="1164EB2C" w14:textId="77777777" w:rsidR="001B1628" w:rsidRDefault="001B1628" w:rsidP="00027AEE">
      <w:pPr>
        <w:pStyle w:val="af"/>
        <w:rPr>
          <w:rFonts w:eastAsiaTheme="minorEastAsia"/>
        </w:rPr>
      </w:pPr>
    </w:p>
    <w:p w14:paraId="679EA537" w14:textId="1B1C607F" w:rsidR="001B1628" w:rsidRPr="0011285D" w:rsidRDefault="001B1628" w:rsidP="0011285D">
      <w:pPr>
        <w:rPr>
          <w:rFonts w:eastAsiaTheme="minorEastAsia"/>
        </w:rPr>
      </w:pPr>
      <w:r>
        <w:rPr>
          <w:rFonts w:eastAsiaTheme="minorEastAsia" w:hint="eastAsia"/>
        </w:rPr>
        <w:t xml:space="preserve">[CATT]: The intention of the note in coverage page is for merging case 3a/3b TP from RAN3 later. And this change 4 is actually for case 1. </w:t>
      </w:r>
      <w:r>
        <w:rPr>
          <w:rFonts w:eastAsiaTheme="minorEastAsia"/>
        </w:rPr>
        <w:t>A</w:t>
      </w:r>
      <w:r>
        <w:rPr>
          <w:rFonts w:eastAsiaTheme="minorEastAsia" w:hint="eastAsia"/>
        </w:rPr>
        <w:t xml:space="preserve">s we explained in the offline-trigger email, </w:t>
      </w:r>
      <w:r>
        <w:rPr>
          <w:rFonts w:eastAsiaTheme="minorEastAsia"/>
        </w:rPr>
        <w:t>“</w:t>
      </w:r>
      <w:r>
        <w:rPr>
          <w:rFonts w:ascii="Calibri" w:hAnsi="Calibri" w:cs="Calibri"/>
          <w:color w:val="1F497D"/>
          <w:sz w:val="21"/>
          <w:szCs w:val="21"/>
        </w:rPr>
        <w:t xml:space="preserve">For update 4, since RAN3 hasn’t discussed any enhancements on information/procedures between LMF and </w:t>
      </w:r>
      <w:proofErr w:type="spellStart"/>
      <w:r>
        <w:rPr>
          <w:rFonts w:ascii="Calibri" w:hAnsi="Calibri" w:cs="Calibri"/>
          <w:color w:val="1F497D"/>
          <w:sz w:val="21"/>
          <w:szCs w:val="21"/>
        </w:rPr>
        <w:t>gNB</w:t>
      </w:r>
      <w:proofErr w:type="spellEnd"/>
      <w:r>
        <w:rPr>
          <w:rFonts w:ascii="Calibri" w:hAnsi="Calibri" w:cs="Calibri"/>
          <w:color w:val="1F497D"/>
          <w:sz w:val="21"/>
          <w:szCs w:val="21"/>
        </w:rPr>
        <w:t xml:space="preserve"> for Case 1, it seems reasonable to reuse existing information/procedures for DL-TDOA.</w:t>
      </w:r>
      <w:r>
        <w:rPr>
          <w:rFonts w:eastAsiaTheme="minorEastAsia"/>
        </w:rPr>
        <w:t>”</w:t>
      </w:r>
    </w:p>
  </w:comment>
  <w:comment w:id="72" w:author="Qualcomm (Sven Fischer)" w:date="2025-06-26T23:37:00Z" w:initials="QC">
    <w:p w14:paraId="1F116EDD" w14:textId="6746BE00" w:rsidR="001B1628" w:rsidRDefault="001B1628" w:rsidP="00D22565">
      <w:pPr>
        <w:pStyle w:val="af"/>
      </w:pPr>
      <w:r>
        <w:rPr>
          <w:rStyle w:val="ae"/>
        </w:rPr>
        <w:annotationRef/>
      </w:r>
      <w:r>
        <w:t>To align with LPP and considering the RAN3 draft CR, we should say “</w:t>
      </w:r>
      <w:r>
        <w:rPr>
          <w:u w:val="single"/>
        </w:rPr>
        <w:t>Downlink</w:t>
      </w:r>
      <w:r>
        <w:t xml:space="preserve"> AI/ML Positioning based on NR signals”.</w:t>
      </w:r>
    </w:p>
    <w:p w14:paraId="446AC1CF" w14:textId="77777777" w:rsidR="001B1628" w:rsidRDefault="001B1628" w:rsidP="00D22565">
      <w:pPr>
        <w:pStyle w:val="af"/>
      </w:pPr>
      <w:r>
        <w:t>Editorial: there should be a period at the end of the sentence.</w:t>
      </w:r>
    </w:p>
  </w:comment>
  <w:comment w:id="73" w:author="CATT" w:date="2025-06-18T10:59:00Z" w:initials="C">
    <w:p w14:paraId="041EC071" w14:textId="1D07F206" w:rsidR="001B1628" w:rsidRPr="001F4E17" w:rsidRDefault="001B1628">
      <w:pPr>
        <w:pStyle w:val="af"/>
        <w:rPr>
          <w:rFonts w:ascii="DengXian" w:eastAsiaTheme="minorEastAsia"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1B1628" w:rsidRDefault="001B1628">
      <w:pPr>
        <w:pStyle w:val="af"/>
      </w:pPr>
      <w:r>
        <w:t>Introduce AI/ML positioning Case 1 as a new positioning method</w:t>
      </w:r>
    </w:p>
  </w:comment>
  <w:comment w:id="77" w:author="CATT" w:date="2025-06-18T10:59:00Z" w:initials="C">
    <w:p w14:paraId="1EE9EDE0" w14:textId="4B70A799" w:rsidR="001B1628" w:rsidRDefault="001B1628" w:rsidP="0062791B">
      <w:pPr>
        <w:rPr>
          <w:b/>
          <w:bCs/>
          <w:highlight w:val="green"/>
        </w:rPr>
      </w:pPr>
      <w:r>
        <w:rPr>
          <w:rStyle w:val="a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410C3C8D" w14:textId="22DF3B1F" w:rsidR="001B1628" w:rsidRPr="00D547BF" w:rsidRDefault="001B1628" w:rsidP="00D547BF">
      <w:pPr>
        <w:rPr>
          <w:rFonts w:eastAsiaTheme="minorEastAsia"/>
          <w:sz w:val="21"/>
          <w:szCs w:val="21"/>
        </w:rPr>
      </w:pPr>
      <w:r>
        <w:t>For Rel-19 AI/ML based positioning, the measurements for determining model input are based on the DL PRS and UL SRS defined in TS38.211.</w:t>
      </w:r>
    </w:p>
  </w:comment>
  <w:comment w:id="95" w:author="CATT" w:date="2025-06-18T10:59:00Z" w:initials="C">
    <w:p w14:paraId="4AEE31A5" w14:textId="1424C707" w:rsidR="001B1628" w:rsidRPr="001F4E17" w:rsidRDefault="001B1628" w:rsidP="006240E0">
      <w:pPr>
        <w:pStyle w:val="af"/>
        <w:rPr>
          <w:rFonts w:ascii="DengXian" w:eastAsiaTheme="minorEastAsia"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1B1628" w:rsidRDefault="001B1628" w:rsidP="006240E0">
      <w:pPr>
        <w:pStyle w:val="af"/>
      </w:pPr>
      <w:r>
        <w:t>Introduce AI/ML positioning Case 1 as a new positioning method</w:t>
      </w:r>
    </w:p>
  </w:comment>
  <w:comment w:id="90" w:author="Qualcomm (Sven Fischer)" w:date="2025-06-26T23:41:00Z" w:initials="QC">
    <w:p w14:paraId="414738BA" w14:textId="77777777" w:rsidR="001B1628" w:rsidRDefault="001B1628" w:rsidP="00FD73F1">
      <w:pPr>
        <w:pStyle w:val="af"/>
      </w:pPr>
      <w:r>
        <w:rPr>
          <w:rStyle w:val="ae"/>
        </w:rPr>
        <w:annotationRef/>
      </w:r>
      <w:r>
        <w:t xml:space="preserve">Similar to above comment, should be </w:t>
      </w:r>
      <w:r>
        <w:rPr>
          <w:u w:val="single"/>
        </w:rPr>
        <w:t>DL</w:t>
      </w:r>
      <w:r>
        <w:t xml:space="preserve"> AI/ML and “Yes” “No” “No” “N/A”.</w:t>
      </w:r>
    </w:p>
  </w:comment>
  <w:comment w:id="106" w:author="CATT" w:date="2025-06-18T10:59:00Z" w:initials="C">
    <w:p w14:paraId="2E63F84E" w14:textId="70ED1250" w:rsidR="001B1628" w:rsidRPr="006240E0" w:rsidRDefault="001B1628">
      <w:pPr>
        <w:pStyle w:val="af"/>
        <w:rPr>
          <w:rFonts w:eastAsiaTheme="minorEastAsia"/>
        </w:rPr>
      </w:pPr>
      <w:r>
        <w:rPr>
          <w:rStyle w:val="a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110" w:author="Qualcomm (Sven Fischer)" w:date="2025-06-26T23:44:00Z" w:initials="QC">
    <w:p w14:paraId="47820AA1" w14:textId="77777777" w:rsidR="001B1628" w:rsidRDefault="001B1628" w:rsidP="00F47967">
      <w:pPr>
        <w:pStyle w:val="af"/>
      </w:pPr>
      <w:r>
        <w:rPr>
          <w:rStyle w:val="ae"/>
        </w:rPr>
        <w:annotationRef/>
      </w:r>
      <w:r>
        <w:t>This Note should not be needed and the content of this NOTE should be captured in Clause 5.4.1 (see also below comment)</w:t>
      </w:r>
    </w:p>
  </w:comment>
  <w:comment w:id="111" w:author="Huawei - Jun" w:date="2025-07-01T14:42:00Z" w:initials="hw">
    <w:p w14:paraId="0CC8396D" w14:textId="169CDA6F" w:rsidR="001B1628" w:rsidRPr="001B5CAA" w:rsidRDefault="001B1628">
      <w:pPr>
        <w:pStyle w:val="af"/>
        <w:rPr>
          <w:rFonts w:eastAsia="DengXian"/>
        </w:rPr>
      </w:pPr>
      <w:r>
        <w:rPr>
          <w:rStyle w:val="ae"/>
        </w:rPr>
        <w:annotationRef/>
      </w:r>
      <w:r>
        <w:rPr>
          <w:rFonts w:eastAsia="DengXian" w:hint="eastAsia"/>
        </w:rPr>
        <w:t>A</w:t>
      </w:r>
      <w:r>
        <w:rPr>
          <w:rFonts w:eastAsia="DengXian"/>
        </w:rPr>
        <w:t>gree</w:t>
      </w:r>
    </w:p>
  </w:comment>
  <w:comment w:id="183" w:author="Nokia (Mani)" w:date="2025-07-30T21:44:00Z" w:initials="NOK">
    <w:p w14:paraId="7FB34F86" w14:textId="77777777" w:rsidR="001B1628" w:rsidRDefault="001B1628" w:rsidP="00F37B49">
      <w:pPr>
        <w:pStyle w:val="af"/>
      </w:pPr>
      <w:r>
        <w:rPr>
          <w:rStyle w:val="ae"/>
        </w:rPr>
        <w:annotationRef/>
      </w:r>
      <w:r>
        <w:t>Meaning of “performs model inference” is different from “performs inference using AI/ML model”. So, text can be improved:</w:t>
      </w:r>
    </w:p>
    <w:p w14:paraId="1CFED3B9" w14:textId="77777777" w:rsidR="001B1628" w:rsidRDefault="001B1628" w:rsidP="00F37B49">
      <w:pPr>
        <w:pStyle w:val="af"/>
      </w:pPr>
    </w:p>
    <w:p w14:paraId="3EC70EAF" w14:textId="77777777" w:rsidR="001B1628" w:rsidRDefault="001B1628" w:rsidP="00F37B49">
      <w:pPr>
        <w:pStyle w:val="af"/>
      </w:pPr>
      <w:r>
        <w:t>The UE performs inference using AI/ML model with assistance data received from the positioning server, and other configuration information to locate the UE.</w:t>
      </w:r>
    </w:p>
  </w:comment>
  <w:comment w:id="193" w:author="Qualcomm (Sven Fischer)" w:date="2025-06-26T23:48:00Z" w:initials="QC">
    <w:p w14:paraId="05D980D2" w14:textId="4E8791EA" w:rsidR="001B1628" w:rsidRDefault="001B1628" w:rsidP="0023549E">
      <w:pPr>
        <w:pStyle w:val="af"/>
      </w:pPr>
      <w:r>
        <w:rPr>
          <w:rStyle w:val="ae"/>
        </w:rPr>
        <w:annotationRef/>
      </w:r>
      <w:r>
        <w:t>For consideration: Given that the TRP coordinates seems not always needed for AI/ML positioning (see LPP running CR discussion) and may be provided only implicitly via an associated ID, it may be appropriate to delete the phrase “in relation to the neighbour TPs.”</w:t>
      </w:r>
    </w:p>
  </w:comment>
  <w:comment w:id="213" w:author="Nokia (Mani)" w:date="2025-07-31T10:00:00Z" w:initials="NOK">
    <w:p w14:paraId="2D3C949C" w14:textId="77777777" w:rsidR="001B1628" w:rsidRDefault="001B1628" w:rsidP="00EF4BB5">
      <w:pPr>
        <w:pStyle w:val="af"/>
      </w:pPr>
      <w:r>
        <w:rPr>
          <w:rStyle w:val="ae"/>
        </w:rPr>
        <w:annotationRef/>
      </w:r>
      <w:r>
        <w:t>Unclear what hosting a model mean. Is this the definition of “UE-side model”? This is a vague term without any additional details about what hosting entails. We suggest to simply use the term “use” instead of “host”.</w:t>
      </w:r>
    </w:p>
    <w:p w14:paraId="081E00B0" w14:textId="77777777" w:rsidR="001B1628" w:rsidRDefault="001B1628" w:rsidP="00EF4BB5">
      <w:pPr>
        <w:pStyle w:val="af"/>
      </w:pPr>
    </w:p>
    <w:p w14:paraId="020D1584" w14:textId="77777777" w:rsidR="001B1628" w:rsidRDefault="001B1628" w:rsidP="00EF4BB5">
      <w:pPr>
        <w:pStyle w:val="af"/>
      </w:pPr>
      <w:r>
        <w:t>Just keep one sentence as follows:</w:t>
      </w:r>
    </w:p>
    <w:p w14:paraId="4AFF178F" w14:textId="77777777" w:rsidR="001B1628" w:rsidRDefault="001B1628" w:rsidP="00EF4BB5">
      <w:pPr>
        <w:pStyle w:val="af"/>
      </w:pPr>
    </w:p>
    <w:p w14:paraId="42A02EF6" w14:textId="77777777" w:rsidR="001B1628" w:rsidRDefault="001B1628" w:rsidP="00EF4BB5">
      <w:pPr>
        <w:pStyle w:val="af"/>
      </w:pPr>
      <w:r>
        <w:t>“The UE may use AI/ML models to infer the UE location using measurements of downlink signals from NG-RAN”.</w:t>
      </w:r>
    </w:p>
  </w:comment>
  <w:comment w:id="217" w:author="Lenovo" w:date="2025-07-29T10:52:00Z" w:initials="Lenovo">
    <w:p w14:paraId="784C5347" w14:textId="6C504959" w:rsidR="001B1628" w:rsidRDefault="001B1628" w:rsidP="00267C7D">
      <w:pPr>
        <w:pStyle w:val="af"/>
      </w:pPr>
      <w:r>
        <w:rPr>
          <w:rStyle w:val="ae"/>
        </w:rPr>
        <w:annotationRef/>
      </w:r>
      <w:r>
        <w:rPr>
          <w:lang w:val="en-US"/>
        </w:rPr>
        <w:t>“</w:t>
      </w:r>
      <w:proofErr w:type="gramStart"/>
      <w:r>
        <w:rPr>
          <w:lang w:val="en-US"/>
        </w:rPr>
        <w:t>may</w:t>
      </w:r>
      <w:proofErr w:type="gramEnd"/>
      <w:r>
        <w:rPr>
          <w:lang w:val="en-US"/>
        </w:rPr>
        <w:t xml:space="preserve"> have been trained” also implies the model is not trained.. Beside, following the discussion in AIML for BM, the UE side model is trained by “UE-side server”, which is strictly speaking different than “UE”.</w:t>
      </w:r>
    </w:p>
    <w:p w14:paraId="2323C168" w14:textId="77777777" w:rsidR="001B1628" w:rsidRDefault="001B1628" w:rsidP="00267C7D">
      <w:pPr>
        <w:pStyle w:val="af"/>
      </w:pPr>
      <w:r>
        <w:rPr>
          <w:lang w:val="en-US"/>
        </w:rPr>
        <w:t>To be precise, we suggest:</w:t>
      </w:r>
    </w:p>
    <w:p w14:paraId="66C33067" w14:textId="77777777" w:rsidR="001B1628" w:rsidRDefault="001B1628" w:rsidP="00267C7D">
      <w:pPr>
        <w:pStyle w:val="af"/>
        <w:ind w:left="300"/>
      </w:pPr>
      <w:r>
        <w:rPr>
          <w:lang w:val="en-US"/>
        </w:rPr>
        <w:t>The AI/ML model that is used for inference by the UE is trained by the UE or by the UE-side server.</w:t>
      </w:r>
    </w:p>
  </w:comment>
  <w:comment w:id="218" w:author="Lenovo" w:date="2025-07-29T10:58:00Z" w:initials="Lenovo">
    <w:p w14:paraId="13955330" w14:textId="77777777" w:rsidR="001B1628" w:rsidRDefault="001B1628" w:rsidP="00024332">
      <w:pPr>
        <w:pStyle w:val="af"/>
      </w:pPr>
      <w:r>
        <w:rPr>
          <w:rStyle w:val="ae"/>
        </w:rPr>
        <w:annotationRef/>
      </w:r>
      <w:r>
        <w:rPr>
          <w:lang w:val="en-US"/>
        </w:rPr>
        <w:t>Actually without the second sentence is also ok</w:t>
      </w:r>
    </w:p>
  </w:comment>
  <w:comment w:id="219" w:author="Xiaomi" w:date="2025-07-29T13:00:00Z" w:initials="l">
    <w:p w14:paraId="0F8DE70D" w14:textId="2AEDCB72" w:rsidR="001B1628" w:rsidRPr="00BD73CD" w:rsidRDefault="001B1628">
      <w:pPr>
        <w:pStyle w:val="af"/>
        <w:rPr>
          <w:rFonts w:eastAsia="DengXian"/>
        </w:rPr>
      </w:pPr>
      <w:r>
        <w:rPr>
          <w:rStyle w:val="ae"/>
        </w:rPr>
        <w:annotationRef/>
      </w:r>
      <w:r>
        <w:rPr>
          <w:rFonts w:eastAsia="DengXian" w:hint="eastAsia"/>
        </w:rPr>
        <w:t>A</w:t>
      </w:r>
      <w:r>
        <w:rPr>
          <w:rFonts w:eastAsia="DengXian"/>
        </w:rPr>
        <w:t>gree with Lenovo, actually there’s no discussion on where model training takes place. Removing the 2</w:t>
      </w:r>
      <w:r w:rsidRPr="00BD73CD">
        <w:rPr>
          <w:rFonts w:eastAsia="DengXian"/>
          <w:vertAlign w:val="superscript"/>
        </w:rPr>
        <w:t>nd</w:t>
      </w:r>
      <w:r>
        <w:rPr>
          <w:rFonts w:eastAsia="DengXian"/>
        </w:rPr>
        <w:t xml:space="preserve"> sentence looks good to us.</w:t>
      </w:r>
    </w:p>
  </w:comment>
  <w:comment w:id="220" w:author="Apple - Peng Cheng" w:date="2025-07-30T15:21:00Z" w:initials="PC">
    <w:p w14:paraId="02E09C3B" w14:textId="77777777" w:rsidR="001B1628" w:rsidRDefault="001B1628" w:rsidP="00890593">
      <w:r>
        <w:rPr>
          <w:rStyle w:val="ae"/>
        </w:rPr>
        <w:annotationRef/>
      </w:r>
      <w:r>
        <w:t>We prefer to remove 2nd sentence, which doesn't have 3GPP impact anyway.</w:t>
      </w:r>
    </w:p>
  </w:comment>
  <w:comment w:id="221" w:author="Nokia (Mani)" w:date="2025-07-31T09:57:00Z" w:initials="NOK">
    <w:p w14:paraId="5CCD3F66" w14:textId="77777777" w:rsidR="001B1628" w:rsidRDefault="001B1628" w:rsidP="00EF4BB5">
      <w:pPr>
        <w:pStyle w:val="af"/>
      </w:pPr>
      <w:r>
        <w:rPr>
          <w:rStyle w:val="ae"/>
        </w:rPr>
        <w:annotationRef/>
      </w:r>
      <w:r>
        <w:t>Agree with Apple and Xiaomi. Remove the 2</w:t>
      </w:r>
      <w:r>
        <w:rPr>
          <w:vertAlign w:val="superscript"/>
        </w:rPr>
        <w:t>nd</w:t>
      </w:r>
      <w:r>
        <w:t xml:space="preserve"> sentence about where the model is trained. </w:t>
      </w:r>
    </w:p>
  </w:comment>
  <w:comment w:id="226" w:author="Qualcomm (Sven Fischer)" w:date="2025-06-26T23:52:00Z" w:initials="QC">
    <w:p w14:paraId="7884054E" w14:textId="63E6BC68" w:rsidR="001B1628" w:rsidRDefault="001B1628" w:rsidP="00D4426C">
      <w:pPr>
        <w:pStyle w:val="af"/>
      </w:pPr>
      <w:r>
        <w:rPr>
          <w:rStyle w:val="ae"/>
        </w:rPr>
        <w:annotationRef/>
      </w:r>
      <w:r>
        <w:t>For Clause 5.4.1: Analogous to the RAN3 CR, we should add here in 5.4.1:</w:t>
      </w:r>
      <w:r>
        <w:br/>
        <w:t>“</w:t>
      </w:r>
      <w:r>
        <w:rPr>
          <w:color w:val="0000FF"/>
        </w:rPr>
        <w:t>The UE may host AI/ML models to infer the UE location from radio signals transmitted by the gNB(s). The AI/ML model that is used for  inference by the UE may have been trained by the UE.”</w:t>
      </w:r>
    </w:p>
    <w:p w14:paraId="310E850F" w14:textId="77777777" w:rsidR="001B1628" w:rsidRDefault="001B1628" w:rsidP="00D4426C">
      <w:pPr>
        <w:pStyle w:val="af"/>
      </w:pPr>
      <w:r>
        <w:t>Note, the RAN3 draft CR includes changes without change bars</w:t>
      </w:r>
    </w:p>
  </w:comment>
  <w:comment w:id="237" w:author="Qualcomm (Sven Fischer)" w:date="2025-06-27T00:30:00Z" w:initials="QC">
    <w:p w14:paraId="559EBE32" w14:textId="6FC61A8D" w:rsidR="001B1628" w:rsidRDefault="001B1628" w:rsidP="00983EDF">
      <w:pPr>
        <w:pStyle w:val="af"/>
      </w:pPr>
      <w:r>
        <w:rPr>
          <w:rStyle w:val="ae"/>
        </w:rPr>
        <w:annotationRef/>
      </w:r>
      <w:r>
        <w:t xml:space="preserve">Same as above: </w:t>
      </w:r>
      <w:r>
        <w:rPr>
          <w:u w:val="single"/>
        </w:rPr>
        <w:t>DL</w:t>
      </w:r>
      <w:r>
        <w:t xml:space="preserve"> AI/ML positioning</w:t>
      </w:r>
    </w:p>
  </w:comment>
  <w:comment w:id="238" w:author="RAN2#130" w:date="2025-06-18T10:59:00Z" w:initials="130_">
    <w:p w14:paraId="23F61FE4" w14:textId="7118540A" w:rsidR="001B1628" w:rsidRDefault="001B1628" w:rsidP="005A5628">
      <w:pPr>
        <w:rPr>
          <w:b/>
          <w:bCs/>
          <w:highlight w:val="green"/>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88CD580" w14:textId="44A4452D" w:rsidR="001B1628" w:rsidRPr="005A5628" w:rsidRDefault="001B1628">
      <w:pPr>
        <w:pStyle w:val="af"/>
      </w:pPr>
      <w:r w:rsidRPr="00871C1B">
        <w:t>(LPP-15) positioning Integrity is supported for AI/ML positioning Case 1</w:t>
      </w:r>
      <w:r>
        <w:rPr>
          <w:rFonts w:hint="eastAsia"/>
        </w:rPr>
        <w:t>.</w:t>
      </w:r>
    </w:p>
  </w:comment>
  <w:comment w:id="241" w:author="Nokia (Mani)" w:date="2025-07-30T21:49:00Z" w:initials="NOK">
    <w:p w14:paraId="027F44A3" w14:textId="77777777" w:rsidR="001B1628" w:rsidRDefault="001B1628" w:rsidP="002827CF">
      <w:pPr>
        <w:pStyle w:val="af"/>
      </w:pPr>
      <w:r>
        <w:rPr>
          <w:rStyle w:val="ae"/>
        </w:rPr>
        <w:annotationRef/>
      </w:r>
      <w:r>
        <w:t>See comment under 8.X about structuring the contents of 8.X</w:t>
      </w:r>
    </w:p>
  </w:comment>
  <w:comment w:id="276" w:author="Nokia (Mani)" w:date="2025-08-06T13:36:00Z" w:initials="NOK">
    <w:p w14:paraId="0A54AECB" w14:textId="3AD53EA6" w:rsidR="001B1628" w:rsidRDefault="001B1628" w:rsidP="002827CF">
      <w:pPr>
        <w:pStyle w:val="af"/>
        <w:rPr>
          <w:rFonts w:eastAsiaTheme="minorEastAsia"/>
        </w:rPr>
      </w:pPr>
      <w:r>
        <w:rPr>
          <w:rStyle w:val="ae"/>
        </w:rPr>
        <w:annotationRef/>
      </w:r>
      <w:r>
        <w:t>For consistency of specification, section 8.X must be generic for AI/ML positioning and the different modes like UE-based and UE-assisted must be described as part of 8.X as part of details for AI/ML positioning. In Rel-19 we will make it clear that only UE-based AI/ML positioning is supported.</w:t>
      </w:r>
    </w:p>
    <w:p w14:paraId="79AB0F42" w14:textId="77777777" w:rsidR="001B1628" w:rsidRDefault="001B1628" w:rsidP="002827CF">
      <w:pPr>
        <w:pStyle w:val="af"/>
        <w:rPr>
          <w:rFonts w:eastAsiaTheme="minorEastAsia"/>
        </w:rPr>
      </w:pPr>
    </w:p>
    <w:p w14:paraId="46F93F8A" w14:textId="4A15029F" w:rsidR="001B1628" w:rsidRPr="00F27817" w:rsidRDefault="001B1628" w:rsidP="002827CF">
      <w:pPr>
        <w:pStyle w:val="af"/>
        <w:rPr>
          <w:rFonts w:eastAsiaTheme="minorEastAsia"/>
        </w:rPr>
      </w:pPr>
      <w:r>
        <w:rPr>
          <w:rFonts w:eastAsiaTheme="minorEastAsia" w:hint="eastAsia"/>
        </w:rPr>
        <w:t>[CATT]: In R19 AI-PHY WI, only case 1 is defined as a new positioning method which needs to be captured in 8.X, and there is no AI Position related objective in R20 AI-PHY WI either. It seems fine to only mention UE-based here.</w:t>
      </w:r>
    </w:p>
  </w:comment>
  <w:comment w:id="277" w:author="Nokia (Mani)" w:date="2025-08-06T13:35:00Z" w:initials="NOK">
    <w:p w14:paraId="7ED1BC23" w14:textId="77777777" w:rsidR="001B1628" w:rsidRDefault="001B1628" w:rsidP="002827CF">
      <w:pPr>
        <w:pStyle w:val="af"/>
        <w:rPr>
          <w:rFonts w:eastAsiaTheme="minorEastAsia"/>
        </w:rPr>
      </w:pPr>
      <w:r>
        <w:rPr>
          <w:rStyle w:val="ae"/>
        </w:rPr>
        <w:annotationRef/>
      </w:r>
      <w:r>
        <w:t>It is important to have a full picture with a high level view for the AI/ML positioning. So, add a subsection for “Sequence of Procedure for AI/ML positioning” similar to Multi-RTT positioning.</w:t>
      </w:r>
    </w:p>
    <w:p w14:paraId="78F437A2" w14:textId="77777777" w:rsidR="001B1628" w:rsidRDefault="001B1628" w:rsidP="002827CF">
      <w:pPr>
        <w:pStyle w:val="af"/>
        <w:rPr>
          <w:rFonts w:eastAsiaTheme="minorEastAsia"/>
        </w:rPr>
      </w:pPr>
    </w:p>
    <w:p w14:paraId="2BC728AD" w14:textId="5895C50F" w:rsidR="001B1628" w:rsidRPr="001D3BF6" w:rsidRDefault="001B1628" w:rsidP="002827CF">
      <w:pPr>
        <w:pStyle w:val="af"/>
        <w:rPr>
          <w:rFonts w:eastAsiaTheme="minorEastAsia"/>
        </w:rPr>
      </w:pPr>
      <w:r>
        <w:rPr>
          <w:rFonts w:eastAsiaTheme="minorEastAsia" w:hint="eastAsia"/>
        </w:rPr>
        <w:t>[CATT]: T</w:t>
      </w:r>
      <w:r>
        <w:rPr>
          <w:rFonts w:eastAsiaTheme="minorEastAsia"/>
        </w:rPr>
        <w:t>h</w:t>
      </w:r>
      <w:r>
        <w:rPr>
          <w:rFonts w:eastAsiaTheme="minorEastAsia" w:hint="eastAsia"/>
        </w:rPr>
        <w:t>is 8.X follows the description of DL-TDOA.</w:t>
      </w:r>
    </w:p>
  </w:comment>
  <w:comment w:id="282" w:author="Qualcomm (Sven Fischer)" w:date="2025-06-27T00:31:00Z" w:initials="QC">
    <w:p w14:paraId="1EE3E9FC" w14:textId="704055A4" w:rsidR="001B1628" w:rsidRDefault="001B1628" w:rsidP="00C53518">
      <w:pPr>
        <w:pStyle w:val="af"/>
      </w:pPr>
      <w:r>
        <w:rPr>
          <w:rStyle w:val="ae"/>
        </w:rPr>
        <w:annotationRef/>
      </w:r>
      <w:r>
        <w:t>“</w:t>
      </w:r>
      <w:r>
        <w:rPr>
          <w:u w:val="single"/>
        </w:rPr>
        <w:t>DL</w:t>
      </w:r>
      <w:r>
        <w:t xml:space="preserve"> AI/ML positioning” at multiple places below.</w:t>
      </w:r>
    </w:p>
  </w:comment>
  <w:comment w:id="300" w:author="Ericsson" w:date="2025-07-24T11:52:00Z" w:initials="R">
    <w:p w14:paraId="36B3D568" w14:textId="77777777" w:rsidR="001B1628" w:rsidRDefault="001B1628" w:rsidP="00A21F2D">
      <w:pPr>
        <w:pStyle w:val="af"/>
      </w:pPr>
      <w:r>
        <w:rPr>
          <w:rStyle w:val="ae"/>
        </w:rPr>
        <w:annotationRef/>
      </w:r>
      <w:r>
        <w:rPr>
          <w:color w:val="0000FF"/>
        </w:rPr>
        <w:t>inferred</w:t>
      </w:r>
      <w:r>
        <w:rPr>
          <w:color w:val="008000"/>
        </w:rPr>
        <w:t xml:space="preserve"> </w:t>
      </w:r>
      <w:r>
        <w:rPr>
          <w:color w:val="0000FF"/>
        </w:rPr>
        <w:t>as an output of the instead of predicted</w:t>
      </w:r>
    </w:p>
  </w:comment>
  <w:comment w:id="309" w:author="Huawei - Jun" w:date="2025-07-01T14:43:00Z" w:initials="hw">
    <w:p w14:paraId="3F1F7C6E" w14:textId="025DEA0F" w:rsidR="001B1628" w:rsidRPr="00586F97" w:rsidRDefault="001B1628">
      <w:pPr>
        <w:pStyle w:val="af"/>
        <w:rPr>
          <w:rFonts w:eastAsia="DengXian"/>
        </w:rPr>
      </w:pPr>
      <w:r>
        <w:rPr>
          <w:rStyle w:val="ae"/>
        </w:rPr>
        <w:annotationRef/>
      </w:r>
      <w:r>
        <w:rPr>
          <w:rFonts w:eastAsia="DengXian" w:hint="eastAsia"/>
        </w:rPr>
        <w:t>T</w:t>
      </w:r>
      <w:r>
        <w:rPr>
          <w:rFonts w:eastAsia="DengXian"/>
        </w:rPr>
        <w:t>his comma can be removed.</w:t>
      </w:r>
    </w:p>
  </w:comment>
  <w:comment w:id="333" w:author="Ericsson" w:date="2025-07-22T14:14:00Z" w:initials="R">
    <w:p w14:paraId="28C588DD" w14:textId="77777777" w:rsidR="001B1628" w:rsidRDefault="001B1628" w:rsidP="00B9700E">
      <w:pPr>
        <w:pStyle w:val="af"/>
      </w:pPr>
      <w:r>
        <w:rPr>
          <w:rStyle w:val="ae"/>
        </w:rPr>
        <w:annotationRef/>
      </w:r>
      <w:r>
        <w:rPr>
          <w:lang w:val="sv-SE"/>
        </w:rPr>
        <w:t>The inference technique using AI/ML model for UE positioning is up to implementation and beyond the scope of this specification.</w:t>
      </w:r>
    </w:p>
    <w:p w14:paraId="3D2057E2" w14:textId="77777777" w:rsidR="001B1628" w:rsidRDefault="001B1628" w:rsidP="00B9700E">
      <w:pPr>
        <w:pStyle w:val="af"/>
      </w:pPr>
    </w:p>
    <w:p w14:paraId="1F6EC5E9" w14:textId="77777777" w:rsidR="001B1628" w:rsidRDefault="001B1628" w:rsidP="00B9700E">
      <w:pPr>
        <w:pStyle w:val="af"/>
      </w:pPr>
      <w:r>
        <w:rPr>
          <w:lang w:val="sv-SE"/>
        </w:rPr>
        <w:t>Rephrased it manily because it is good to avoid sentence with ”How”.</w:t>
      </w:r>
    </w:p>
  </w:comment>
  <w:comment w:id="340" w:author="Nokia (Mani)" w:date="2025-08-06T15:47:00Z" w:initials="NOK">
    <w:p w14:paraId="4CFDEB79" w14:textId="77777777" w:rsidR="001B1628" w:rsidRDefault="001B1628" w:rsidP="00B44DDB">
      <w:pPr>
        <w:pStyle w:val="af"/>
        <w:rPr>
          <w:rFonts w:eastAsiaTheme="minorEastAsia" w:hint="eastAsia"/>
        </w:rPr>
      </w:pPr>
      <w:r>
        <w:rPr>
          <w:rStyle w:val="ae"/>
        </w:rPr>
        <w:annotationRef/>
      </w:r>
      <w:r>
        <w:t>Why start the subsection at 0? For other positioning methods this General subsection starts at 1.</w:t>
      </w:r>
    </w:p>
    <w:p w14:paraId="59B64959" w14:textId="77777777" w:rsidR="001B1628" w:rsidRDefault="001B1628" w:rsidP="00B44DDB">
      <w:pPr>
        <w:pStyle w:val="af"/>
        <w:rPr>
          <w:rFonts w:eastAsiaTheme="minorEastAsia" w:hint="eastAsia"/>
        </w:rPr>
      </w:pPr>
    </w:p>
    <w:p w14:paraId="4128B3AC" w14:textId="33C2D740" w:rsidR="001B1628" w:rsidRPr="001B1628" w:rsidRDefault="001B1628" w:rsidP="00B44DDB">
      <w:pPr>
        <w:pStyle w:val="af"/>
        <w:rPr>
          <w:rFonts w:eastAsiaTheme="minorEastAsia" w:hint="eastAsia"/>
        </w:rPr>
      </w:pPr>
      <w:r>
        <w:rPr>
          <w:rFonts w:eastAsiaTheme="minorEastAsia" w:hint="eastAsia"/>
        </w:rPr>
        <w:t>[CATT]: for other positioning methods, this General subsection with 4-digit</w:t>
      </w:r>
      <w:r w:rsidR="00707A18">
        <w:rPr>
          <w:rFonts w:eastAsiaTheme="minorEastAsia" w:hint="eastAsia"/>
        </w:rPr>
        <w:t>/5-digit</w:t>
      </w:r>
      <w:r>
        <w:rPr>
          <w:rFonts w:eastAsiaTheme="minorEastAsia" w:hint="eastAsia"/>
        </w:rPr>
        <w:t xml:space="preserve"> clause number starts at 0.</w:t>
      </w:r>
    </w:p>
  </w:comment>
  <w:comment w:id="357" w:author="CATT" w:date="2025-06-18T10:59:00Z" w:initials="C">
    <w:p w14:paraId="5E51E491" w14:textId="7072BE03" w:rsidR="001B1628" w:rsidRDefault="001B1628" w:rsidP="00EB4AF0">
      <w:pPr>
        <w:pStyle w:val="af"/>
        <w:rPr>
          <w:rFonts w:eastAsiaTheme="minorEastAsia"/>
        </w:rPr>
      </w:pPr>
      <w:r>
        <w:rPr>
          <w:rStyle w:val="ae"/>
        </w:rPr>
        <w:annotationRef/>
      </w:r>
      <w:r>
        <w:rPr>
          <w:b/>
          <w:bCs/>
          <w:highlight w:val="green"/>
        </w:rPr>
        <w:t>Agreement</w:t>
      </w:r>
      <w:r>
        <w:rPr>
          <w:rFonts w:hint="eastAsia"/>
          <w:b/>
          <w:bCs/>
        </w:rPr>
        <w:t xml:space="preserve"> </w:t>
      </w:r>
      <w:bookmarkStart w:id="360" w:name="OLE_LINK234"/>
      <w:bookmarkStart w:id="361" w:name="OLE_LINK235"/>
      <w:r>
        <w:rPr>
          <w:rFonts w:hint="eastAsia"/>
          <w:b/>
          <w:bCs/>
        </w:rPr>
        <w:t>(</w:t>
      </w:r>
      <w:r>
        <w:rPr>
          <w:b/>
          <w:bCs/>
        </w:rPr>
        <w:t>RAN</w:t>
      </w:r>
      <w:r>
        <w:rPr>
          <w:rFonts w:hint="eastAsia"/>
          <w:b/>
          <w:bCs/>
        </w:rPr>
        <w:t>2</w:t>
      </w:r>
      <w:r>
        <w:rPr>
          <w:b/>
          <w:bCs/>
        </w:rPr>
        <w:t>#1</w:t>
      </w:r>
      <w:r>
        <w:rPr>
          <w:rFonts w:hint="eastAsia"/>
          <w:b/>
          <w:bCs/>
        </w:rPr>
        <w:t>29</w:t>
      </w:r>
      <w:r>
        <w:rPr>
          <w:rFonts w:ascii="DengXian" w:eastAsia="DengXian" w:hAnsi="DengXian" w:hint="eastAsia"/>
          <w:b/>
          <w:bCs/>
        </w:rPr>
        <w:t>)</w:t>
      </w:r>
      <w:bookmarkEnd w:id="360"/>
      <w:bookmarkEnd w:id="361"/>
    </w:p>
    <w:p w14:paraId="725D0686" w14:textId="6F8EE09A" w:rsidR="001B1628" w:rsidRPr="00927C36" w:rsidRDefault="001B1628">
      <w:pPr>
        <w:pStyle w:val="af"/>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70" w:author="Xiaomi" w:date="2025-07-29T13:05:00Z" w:initials="l">
    <w:p w14:paraId="68CC5453" w14:textId="2805E1A5" w:rsidR="001B1628" w:rsidRPr="00BD73CD" w:rsidRDefault="001B1628">
      <w:pPr>
        <w:pStyle w:val="af"/>
        <w:rPr>
          <w:rFonts w:eastAsia="DengXian"/>
        </w:rPr>
      </w:pPr>
      <w:r>
        <w:rPr>
          <w:rStyle w:val="ae"/>
        </w:rPr>
        <w:annotationRef/>
      </w:r>
      <w:r>
        <w:rPr>
          <w:rFonts w:eastAsia="DengXian"/>
        </w:rPr>
        <w:t>Editorial: a Enter is missing.</w:t>
      </w:r>
    </w:p>
  </w:comment>
  <w:comment w:id="408" w:author="RAN2#130" w:date="2025-06-18T12:12:00Z" w:initials="130_">
    <w:p w14:paraId="63781686" w14:textId="1E8948B2" w:rsidR="001B1628" w:rsidRDefault="001B1628">
      <w:pPr>
        <w:pStyle w:val="af"/>
        <w:rPr>
          <w:rFonts w:eastAsiaTheme="minorEastAsia"/>
        </w:rPr>
      </w:pPr>
      <w:r>
        <w:rPr>
          <w:rStyle w:val="ae"/>
        </w:rPr>
        <w:annotationRef/>
      </w:r>
    </w:p>
    <w:p w14:paraId="5C099926" w14:textId="77310E89" w:rsidR="001B1628" w:rsidRDefault="001B1628" w:rsidP="00D720AA">
      <w:pPr>
        <w:rPr>
          <w:rFonts w:eastAsia="DengXian"/>
          <w:highlight w:val="darkYellow"/>
        </w:rPr>
      </w:pPr>
      <w:r>
        <w:rPr>
          <w:rFonts w:eastAsia="DengXian"/>
          <w:highlight w:val="darkYellow"/>
        </w:rPr>
        <w:t>Working Assumption</w:t>
      </w:r>
      <w:r w:rsidRPr="00D720AA">
        <w:rPr>
          <w:rFonts w:eastAsia="DengXian" w:hint="eastAsia"/>
        </w:rPr>
        <w:t xml:space="preserve"> </w:t>
      </w:r>
      <w:r>
        <w:rPr>
          <w:rFonts w:hint="eastAsia"/>
          <w:b/>
          <w:bCs/>
        </w:rPr>
        <w:t>(</w:t>
      </w:r>
      <w:r>
        <w:rPr>
          <w:b/>
          <w:bCs/>
        </w:rPr>
        <w:t>RAN</w:t>
      </w:r>
      <w:r>
        <w:rPr>
          <w:rFonts w:hint="eastAsia"/>
          <w:b/>
          <w:bCs/>
        </w:rPr>
        <w:t>1</w:t>
      </w:r>
      <w:r>
        <w:rPr>
          <w:b/>
          <w:bCs/>
        </w:rPr>
        <w:t>#1</w:t>
      </w:r>
      <w:r>
        <w:rPr>
          <w:rFonts w:hint="eastAsia"/>
          <w:b/>
          <w:bCs/>
        </w:rPr>
        <w:t>21</w:t>
      </w:r>
      <w:r>
        <w:rPr>
          <w:rFonts w:ascii="DengXian" w:eastAsia="DengXian" w:hAnsi="DengXian" w:hint="eastAsia"/>
          <w:b/>
          <w:bCs/>
        </w:rPr>
        <w:t>)</w:t>
      </w:r>
    </w:p>
    <w:p w14:paraId="04DB7D07" w14:textId="77453206" w:rsidR="001B1628" w:rsidRDefault="001B1628" w:rsidP="00D720AA">
      <w:pPr>
        <w:pStyle w:val="af"/>
        <w:rPr>
          <w:rFonts w:eastAsiaTheme="minorEastAsia"/>
        </w:rPr>
      </w:pPr>
      <w:r w:rsidRPr="00D720AA">
        <w:t xml:space="preserve">For AI/ML based positioning Case 1, regarding info #7 in the assistance information from legacy UE-based DL-TDOA, it can be provided as in legacy UE-based DL-TDOA or </w:t>
      </w:r>
      <w:bookmarkStart w:id="414" w:name="OLE_LINK231"/>
      <w:bookmarkStart w:id="415" w:name="OLE_LINK230"/>
      <w:r w:rsidRPr="00D720AA">
        <w:t>implicitly</w:t>
      </w:r>
      <w:bookmarkEnd w:id="414"/>
      <w:bookmarkEnd w:id="415"/>
      <w:r w:rsidRPr="00D720AA">
        <w:t>.</w:t>
      </w:r>
    </w:p>
    <w:p w14:paraId="027E6121" w14:textId="77777777" w:rsidR="001B1628" w:rsidRPr="00C1755F" w:rsidRDefault="001B1628" w:rsidP="00C1755F">
      <w:pPr>
        <w:pStyle w:val="af"/>
        <w:rPr>
          <w:rFonts w:eastAsiaTheme="minorEastAsia"/>
        </w:rPr>
      </w:pPr>
      <w:r w:rsidRPr="00C1755F">
        <w:rPr>
          <w:rFonts w:eastAsiaTheme="minorEastAsia"/>
          <w:highlight w:val="green"/>
        </w:rPr>
        <w:t>Agreement</w:t>
      </w:r>
    </w:p>
    <w:p w14:paraId="64CB9D18" w14:textId="4560E7B6" w:rsidR="001B1628" w:rsidRPr="00C1755F" w:rsidRDefault="001B1628" w:rsidP="00C1755F">
      <w:pPr>
        <w:pStyle w:val="af"/>
        <w:rPr>
          <w:rFonts w:eastAsiaTheme="minorEastAsia"/>
        </w:rPr>
      </w:pPr>
      <w:r w:rsidRPr="00C1755F">
        <w:rPr>
          <w:rFonts w:eastAsiaTheme="minorEastAsia"/>
        </w:rPr>
        <w:t>Above Working Assumption is confirmed.</w:t>
      </w:r>
    </w:p>
  </w:comment>
  <w:comment w:id="417" w:author="Huawei - Jun" w:date="2025-07-01T15:02:00Z" w:initials="hw">
    <w:p w14:paraId="14D0E8D8" w14:textId="5A8CB724" w:rsidR="001B1628" w:rsidRDefault="001B1628" w:rsidP="00DE01FE">
      <w:pPr>
        <w:pStyle w:val="af"/>
      </w:pPr>
      <w:r>
        <w:rPr>
          <w:rStyle w:val="ae"/>
        </w:rPr>
        <w:annotationRef/>
      </w:r>
      <w:r>
        <w:t>The text is generally ok, but we have some suggestion to improve the wording, e.g.:</w:t>
      </w:r>
    </w:p>
    <w:p w14:paraId="635ACFDF" w14:textId="77777777" w:rsidR="001B1628" w:rsidRPr="00DE01FE" w:rsidRDefault="001B1628" w:rsidP="00DE01FE">
      <w:pPr>
        <w:pStyle w:val="af"/>
        <w:rPr>
          <w:rFonts w:eastAsia="DengXian"/>
        </w:rPr>
      </w:pPr>
    </w:p>
    <w:p w14:paraId="2D815EE5" w14:textId="77777777" w:rsidR="001B1628" w:rsidRPr="00DE01FE" w:rsidRDefault="001B1628" w:rsidP="00DE01FE">
      <w:pPr>
        <w:pStyle w:val="af"/>
        <w:rPr>
          <w:color w:val="FF0000"/>
          <w:u w:val="single"/>
        </w:rPr>
      </w:pPr>
      <w:r w:rsidRPr="00DE01FE">
        <w:rPr>
          <w:color w:val="FF0000"/>
          <w:u w:val="single"/>
        </w:rPr>
        <w:t>There are two types:</w:t>
      </w:r>
    </w:p>
    <w:p w14:paraId="5722390D" w14:textId="77777777" w:rsidR="001B1628" w:rsidRPr="00DE01FE" w:rsidRDefault="001B1628" w:rsidP="00DE01FE">
      <w:pPr>
        <w:pStyle w:val="af"/>
        <w:rPr>
          <w:color w:val="FF0000"/>
          <w:u w:val="single"/>
        </w:rPr>
      </w:pPr>
      <w:r w:rsidRPr="00DE01FE">
        <w:rPr>
          <w:color w:val="FF0000"/>
          <w:u w:val="single"/>
        </w:rPr>
        <w:t>(1) explicit parameters for the TRPs served by the gNB, i.e. geographical coordinates of the TRPs served by the gNB (include a transmission reference location for each DL-PRS Resource ID, reference location for the transmitting antenna of the reference TRP, relative locations for transmitting antennas of other TRPs)</w:t>
      </w:r>
    </w:p>
    <w:p w14:paraId="22665B07" w14:textId="56F39AF6" w:rsidR="001B1628" w:rsidRDefault="001B1628" w:rsidP="00DE01FE">
      <w:pPr>
        <w:pStyle w:val="af"/>
      </w:pPr>
      <w:r w:rsidRPr="00DE01FE">
        <w:rPr>
          <w:color w:val="FF0000"/>
          <w:u w:val="single"/>
        </w:rPr>
        <w:t>(2) implicit parameters for the TRPs served by the gNB, e.g. associated ID</w:t>
      </w:r>
    </w:p>
  </w:comment>
  <w:comment w:id="418" w:author="Nokia (Mani)" w:date="2025-07-30T22:42:00Z" w:initials="NOK">
    <w:p w14:paraId="53012F24" w14:textId="77777777" w:rsidR="001B1628" w:rsidRDefault="001B1628" w:rsidP="00C9238D">
      <w:pPr>
        <w:pStyle w:val="af"/>
      </w:pPr>
      <w:r>
        <w:rPr>
          <w:rStyle w:val="ae"/>
        </w:rPr>
        <w:annotationRef/>
      </w:r>
      <w:r>
        <w:t>Explicit or implicit is a special case applicable only to the TRP location info. Why generalize all parameters into explicit or implicit parameters as proposed in the updated text here? We think the previous text was OK except for the last part of the old text. Our suggestion is to update it as follows:</w:t>
      </w:r>
    </w:p>
    <w:p w14:paraId="6F7A676B" w14:textId="77777777" w:rsidR="001B1628" w:rsidRDefault="001B1628" w:rsidP="00C9238D">
      <w:pPr>
        <w:pStyle w:val="af"/>
      </w:pPr>
    </w:p>
    <w:p w14:paraId="45DE70ED" w14:textId="77777777" w:rsidR="001B1628" w:rsidRDefault="001B1628" w:rsidP="00C9238D">
      <w:pPr>
        <w:pStyle w:val="af"/>
      </w:pPr>
      <w:r>
        <w:t>“Geographical coordinates of the TRPs served by the gNB (include a transmission reference location for each DL-PRS Resource ID, reference location for the transmitting antenna of the reference TRP, relative locations for transmitting antennas of other TRPs); If the physical location of TRPs are not explicitly indicated by their geographic coordinates then the TRPs are implicitly identified by an associated ID for the TRPs.”</w:t>
      </w:r>
    </w:p>
    <w:p w14:paraId="1866CF2E" w14:textId="77777777" w:rsidR="001B1628" w:rsidRDefault="001B1628" w:rsidP="00C9238D">
      <w:pPr>
        <w:pStyle w:val="af"/>
      </w:pPr>
    </w:p>
  </w:comment>
  <w:comment w:id="429" w:author="Apple - Peng Cheng" w:date="2025-07-30T15:30:00Z" w:initials="PC">
    <w:p w14:paraId="34B3FE7E" w14:textId="4ED23741" w:rsidR="001B1628" w:rsidRDefault="001B1628" w:rsidP="00890593">
      <w:r>
        <w:rPr>
          <w:rStyle w:val="ae"/>
        </w:rPr>
        <w:annotationRef/>
      </w:r>
      <w:r>
        <w:t xml:space="preserve">1. We suggest to remove "e.g.,". According to RAN1#121 agreement, associated ID is the only implicit way. "e.g." will cause confusion. </w:t>
      </w:r>
    </w:p>
    <w:p w14:paraId="78370368" w14:textId="77777777" w:rsidR="001B1628" w:rsidRDefault="001B1628" w:rsidP="00890593">
      <w:r>
        <w:t>2. We suggest have seperate entry for explicit way and implicit way.</w:t>
      </w:r>
    </w:p>
    <w:p w14:paraId="718AB29A" w14:textId="77777777" w:rsidR="001B1628" w:rsidRDefault="001B1628" w:rsidP="00890593">
      <w:r>
        <w:t>3. For implicit way, according to RAN1 agreement, it is used to indicate geographical coordiates of TRPs. So, maybe we can modify to:</w:t>
      </w:r>
    </w:p>
    <w:p w14:paraId="70F2A784" w14:textId="77777777" w:rsidR="001B1628" w:rsidRDefault="001B1628" w:rsidP="00890593"/>
    <w:p w14:paraId="1E007BA4" w14:textId="77777777" w:rsidR="001B1628" w:rsidRDefault="001B1628" w:rsidP="00890593">
      <w:r>
        <w:t xml:space="preserve">"Implicit parameters for </w:t>
      </w:r>
      <w:r>
        <w:rPr>
          <w:color w:val="EE0000"/>
          <w:u w:val="single"/>
        </w:rPr>
        <w:t xml:space="preserve">geographical coordinates of </w:t>
      </w:r>
      <w:r>
        <w:rPr>
          <w:color w:val="000000"/>
        </w:rPr>
        <w:t xml:space="preserve">the </w:t>
      </w:r>
      <w:r>
        <w:t>TRPs served by the gNB"</w:t>
      </w:r>
    </w:p>
  </w:comment>
  <w:comment w:id="467" w:author="RAN2#130" w:date="2025-06-18T12:16:00Z" w:initials="130_">
    <w:p w14:paraId="3E31F2F8" w14:textId="4019DBAD" w:rsidR="001B1628" w:rsidRDefault="001B1628">
      <w:pPr>
        <w:pStyle w:val="af"/>
      </w:pPr>
      <w:r>
        <w:rPr>
          <w:rStyle w:val="ae"/>
        </w:rPr>
        <w:annotationRef/>
      </w:r>
      <w:r>
        <w:t>T</w:t>
      </w:r>
      <w:r>
        <w:rPr>
          <w:rFonts w:hint="eastAsia"/>
        </w:rPr>
        <w:t xml:space="preserve">his part is same as </w:t>
      </w:r>
      <w:r w:rsidRPr="00ED5895">
        <w:t>8.12.2.1.1</w:t>
      </w:r>
      <w:r w:rsidRPr="00ED5895">
        <w:tab/>
        <w:t>Mapping of integrity parameters</w:t>
      </w:r>
      <w:r>
        <w:rPr>
          <w:rFonts w:hint="eastAsia"/>
        </w:rPr>
        <w:t xml:space="preserve"> for DL-TDOA</w:t>
      </w:r>
    </w:p>
  </w:comment>
  <w:comment w:id="478" w:author="Ericsson" w:date="2025-07-22T14:29:00Z" w:initials="R">
    <w:p w14:paraId="0EEBEF86" w14:textId="77777777" w:rsidR="001B1628" w:rsidRDefault="001B1628" w:rsidP="00946AFA">
      <w:pPr>
        <w:pStyle w:val="af"/>
      </w:pPr>
      <w:r>
        <w:rPr>
          <w:rStyle w:val="ae"/>
        </w:rPr>
        <w:annotationRef/>
      </w:r>
      <w:r>
        <w:rPr>
          <w:lang w:val="sv-SE"/>
        </w:rPr>
        <w:t>We should add a generic Note in this section saying:</w:t>
      </w:r>
    </w:p>
    <w:p w14:paraId="0C509085" w14:textId="77777777" w:rsidR="001B1628" w:rsidRDefault="001B1628" w:rsidP="00946AFA">
      <w:pPr>
        <w:pStyle w:val="af"/>
      </w:pPr>
    </w:p>
    <w:p w14:paraId="6EE5090B" w14:textId="77777777" w:rsidR="001B1628" w:rsidRDefault="001B1628" w:rsidP="00946AFA">
      <w:pPr>
        <w:pStyle w:val="af"/>
      </w:pPr>
      <w:r>
        <w:rPr>
          <w:lang w:val="sv-SE"/>
        </w:rPr>
        <w:t>Note: Integrity Operation is applicable only when NW is providing TRP location explicitly in Assistance Data. However, if TRP location is provided implictly then Integrity Operation is inapplicable.</w:t>
      </w:r>
    </w:p>
  </w:comment>
  <w:comment w:id="537" w:author="Apple - Peng Cheng" w:date="2025-07-30T15:32:00Z" w:initials="PC">
    <w:p w14:paraId="25A840F8" w14:textId="77777777" w:rsidR="001B1628" w:rsidRDefault="001B1628" w:rsidP="00A450E7">
      <w:r>
        <w:rPr>
          <w:rStyle w:val="ae"/>
        </w:rPr>
        <w:annotationRef/>
      </w:r>
      <w:r>
        <w:t>typo=&gt;"implicitly"</w:t>
      </w:r>
    </w:p>
  </w:comment>
  <w:comment w:id="568" w:author="RAN2#130" w:date="2025-06-18T10:59:00Z" w:initials="130_">
    <w:p w14:paraId="3A4E5237" w14:textId="1754717F" w:rsidR="001B1628" w:rsidRDefault="001B1628" w:rsidP="00BF3464">
      <w:pPr>
        <w:rPr>
          <w:b/>
          <w:bCs/>
          <w:highlight w:val="green"/>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626DF445" w14:textId="78520941" w:rsidR="001B1628" w:rsidRPr="00BF3464" w:rsidRDefault="001B1628">
      <w:pPr>
        <w:pStyle w:val="af"/>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572" w:author="Qualcomm (Sven Fischer)" w:date="2025-06-27T01:07:00Z" w:initials="QC">
    <w:p w14:paraId="74DFC241" w14:textId="77777777" w:rsidR="001B1628" w:rsidRDefault="001B1628" w:rsidP="00832A8F">
      <w:pPr>
        <w:pStyle w:val="af"/>
      </w:pPr>
      <w:r>
        <w:rPr>
          <w:rStyle w:val="ae"/>
        </w:rPr>
        <w:annotationRef/>
      </w:r>
      <w:r>
        <w:t>Not in this case. Can be deleted.</w:t>
      </w:r>
    </w:p>
  </w:comment>
  <w:comment w:id="573" w:author="Ericsson" w:date="2025-07-22T14:34:00Z" w:initials="R">
    <w:p w14:paraId="38B4FAD8" w14:textId="77777777" w:rsidR="001B1628" w:rsidRDefault="001B1628" w:rsidP="00EB3DE5">
      <w:pPr>
        <w:pStyle w:val="af"/>
      </w:pPr>
      <w:r>
        <w:rPr>
          <w:rStyle w:val="ae"/>
        </w:rPr>
        <w:annotationRef/>
      </w:r>
      <w:r>
        <w:rPr>
          <w:lang w:val="sv-SE"/>
        </w:rPr>
        <w:t>If RAN1 has not defined any new UE measurements for case1 then yes it can be removed.</w:t>
      </w:r>
    </w:p>
  </w:comment>
  <w:comment w:id="589" w:author="RAN2#130" w:date="2025-06-18T12:22:00Z" w:initials="130_">
    <w:p w14:paraId="576ADB8C" w14:textId="0008563D" w:rsidR="001B1628" w:rsidRDefault="001B1628" w:rsidP="00F01026">
      <w:pPr>
        <w:rPr>
          <w:rFonts w:eastAsiaTheme="minorEastAsia"/>
          <w:b/>
          <w:bCs/>
        </w:rPr>
      </w:pPr>
      <w:r>
        <w:rPr>
          <w:rStyle w:val="ae"/>
        </w:rPr>
        <w:annotationRef/>
      </w:r>
      <w:r>
        <w:rPr>
          <w:b/>
          <w:bCs/>
          <w:highlight w:val="green"/>
        </w:rPr>
        <w:t>Agreement</w:t>
      </w:r>
    </w:p>
    <w:p w14:paraId="39756067" w14:textId="77777777" w:rsidR="001B1628" w:rsidRDefault="001B1628" w:rsidP="00F01026">
      <w:pPr>
        <w:rPr>
          <w:b/>
          <w:bCs/>
          <w:highlight w:val="green"/>
        </w:rPr>
      </w:pPr>
      <w:r>
        <w:rPr>
          <w:rFonts w:hint="eastAsia"/>
          <w:b/>
          <w:bCs/>
        </w:rPr>
        <w:t>(</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5341591" w14:textId="67002163" w:rsidR="001B1628" w:rsidRDefault="001B1628" w:rsidP="00F01026">
      <w:pPr>
        <w:pStyle w:val="af"/>
      </w:pPr>
      <w:r w:rsidRPr="00871C1B">
        <w:t>(LPP-15) positioning Integrity is supported for AI/ML positioning Case 1</w:t>
      </w:r>
      <w:r>
        <w:rPr>
          <w:rFonts w:hint="eastAsia"/>
        </w:rPr>
        <w:t>.</w:t>
      </w:r>
    </w:p>
  </w:comment>
  <w:comment w:id="605" w:author="Huawei - Jun" w:date="2025-08-06T10:59:00Z" w:initials="hw">
    <w:p w14:paraId="378DB3B6" w14:textId="77777777" w:rsidR="001B1628" w:rsidRDefault="001B1628">
      <w:pPr>
        <w:pStyle w:val="af"/>
        <w:rPr>
          <w:rFonts w:eastAsia="DengXian"/>
        </w:rPr>
      </w:pPr>
      <w:r>
        <w:rPr>
          <w:rStyle w:val="ae"/>
        </w:rPr>
        <w:annotationRef/>
      </w:r>
      <w:r>
        <w:rPr>
          <w:rFonts w:eastAsia="DengXian" w:hint="eastAsia"/>
        </w:rPr>
        <w:t>F</w:t>
      </w:r>
      <w:r>
        <w:rPr>
          <w:rFonts w:eastAsia="DengXian"/>
        </w:rPr>
        <w:t>or this section (perhaps also section 8.X.3.2), we have one question:</w:t>
      </w:r>
    </w:p>
    <w:p w14:paraId="32ED3787" w14:textId="77777777" w:rsidR="001B1628" w:rsidRDefault="001B1628">
      <w:pPr>
        <w:pStyle w:val="af"/>
        <w:rPr>
          <w:rFonts w:eastAsia="DengXian"/>
        </w:rPr>
      </w:pPr>
    </w:p>
    <w:p w14:paraId="294A6141" w14:textId="0DD4B831" w:rsidR="001B1628" w:rsidRDefault="001B1628">
      <w:pPr>
        <w:pStyle w:val="af"/>
        <w:rPr>
          <w:rFonts w:eastAsia="DengXian"/>
        </w:rPr>
      </w:pPr>
      <w:r>
        <w:rPr>
          <w:rFonts w:eastAsia="DengXian" w:hint="eastAsia"/>
        </w:rPr>
        <w:t>T</w:t>
      </w:r>
      <w:r>
        <w:rPr>
          <w:rFonts w:eastAsia="DengXian"/>
        </w:rPr>
        <w:t xml:space="preserve">he text is relevant to NRPPa so RAN3 should be responsible for it. For the current text, do we need to check them with RAN3? </w:t>
      </w:r>
      <w:proofErr w:type="gramStart"/>
      <w:r>
        <w:rPr>
          <w:rFonts w:eastAsia="DengXian"/>
        </w:rPr>
        <w:t>or</w:t>
      </w:r>
      <w:proofErr w:type="gramEnd"/>
      <w:r>
        <w:rPr>
          <w:rFonts w:eastAsia="DengXian"/>
        </w:rPr>
        <w:t xml:space="preserve"> we assume that all text have been supported by existing RAN3 specs so that no need to check with RAN3 at all?</w:t>
      </w:r>
    </w:p>
    <w:p w14:paraId="53B67B8C" w14:textId="77777777" w:rsidR="001B1628" w:rsidRDefault="001B1628">
      <w:pPr>
        <w:pStyle w:val="af"/>
        <w:rPr>
          <w:rFonts w:eastAsia="DengXian"/>
        </w:rPr>
      </w:pPr>
    </w:p>
    <w:p w14:paraId="6830D573" w14:textId="413E0228" w:rsidR="001B1628" w:rsidRPr="002949B7" w:rsidRDefault="001B1628">
      <w:pPr>
        <w:pStyle w:val="af"/>
        <w:rPr>
          <w:rFonts w:eastAsia="DengXian"/>
        </w:rPr>
      </w:pPr>
      <w:r>
        <w:rPr>
          <w:rFonts w:eastAsia="DengXian" w:hint="eastAsia"/>
        </w:rPr>
        <w:t xml:space="preserve">[CATT]: Currently there is no relevant discussion on case 1 in RAN3, we hope concerning companies may bring up papers in RAN3 to confirm whether reusing the </w:t>
      </w:r>
      <w:r>
        <w:rPr>
          <w:rFonts w:eastAsia="DengXian"/>
        </w:rPr>
        <w:t>description</w:t>
      </w:r>
      <w:r>
        <w:rPr>
          <w:rFonts w:eastAsia="DengXian" w:hint="eastAsia"/>
        </w:rPr>
        <w:t xml:space="preserve"> of DL-TDOA is fine. For now we could leave an editor</w:t>
      </w:r>
      <w:r>
        <w:rPr>
          <w:rFonts w:eastAsia="DengXian"/>
        </w:rPr>
        <w:t>’</w:t>
      </w:r>
      <w:r>
        <w:rPr>
          <w:rFonts w:eastAsia="DengXian" w:hint="eastAsia"/>
        </w:rPr>
        <w:t>s note here.</w:t>
      </w:r>
    </w:p>
  </w:comment>
  <w:comment w:id="606" w:author="Xiaomi" w:date="2025-07-29T13:57:00Z" w:initials="l">
    <w:p w14:paraId="56824A8E" w14:textId="3F468493" w:rsidR="001B1628" w:rsidRPr="00AB2689" w:rsidRDefault="001B1628">
      <w:pPr>
        <w:pStyle w:val="af"/>
        <w:rPr>
          <w:rFonts w:eastAsia="DengXian"/>
        </w:rPr>
      </w:pPr>
      <w:r>
        <w:rPr>
          <w:rStyle w:val="ae"/>
        </w:rPr>
        <w:annotationRef/>
      </w:r>
      <w:r>
        <w:rPr>
          <w:rFonts w:eastAsia="DengXian" w:hint="eastAsia"/>
        </w:rPr>
        <w:t>R</w:t>
      </w:r>
      <w:r>
        <w:rPr>
          <w:rFonts w:eastAsia="DengXian"/>
        </w:rPr>
        <w:t>AN3 did not discuss anything about UE-side data collection. Also, it seems RAN3 has discussed this offline whether RAN2 or RAN3 is responsible to capture this section, and the conclusion is it will be captured by RAN2. Therefore, since there’s no new impact to RAN3, we are fine to have this section in the running CR.</w:t>
      </w:r>
    </w:p>
  </w:comment>
  <w:comment w:id="607" w:author="Nokia (Mani)" w:date="2025-07-30T22:44:00Z" w:initials="NOK">
    <w:p w14:paraId="681CDFEA" w14:textId="77777777" w:rsidR="001B1628" w:rsidRDefault="001B1628" w:rsidP="00C9238D">
      <w:pPr>
        <w:pStyle w:val="af"/>
      </w:pPr>
      <w:r>
        <w:rPr>
          <w:rStyle w:val="ae"/>
        </w:rPr>
        <w:annotationRef/>
      </w:r>
      <w:r>
        <w:t>This section is about information transferred from gNB to LMF. Nothing here about UE side data collection. gNB to LMF transferred parameters are for RAN3 to decide. As per the note added to the CR cover, we should wait for RAN3 TP.</w:t>
      </w:r>
    </w:p>
  </w:comment>
  <w:comment w:id="630" w:author="RAN2#130" w:date="2025-06-18T14:09:00Z" w:initials="130_">
    <w:p w14:paraId="35E9FB95" w14:textId="6F6C34C1" w:rsidR="001B1628" w:rsidRDefault="001B1628" w:rsidP="00F01026">
      <w:pPr>
        <w:pStyle w:val="af"/>
        <w:rPr>
          <w:rFonts w:eastAsiaTheme="minorEastAsia"/>
          <w:b/>
          <w:color w:val="FF0000"/>
        </w:rPr>
      </w:pPr>
      <w:r>
        <w:rPr>
          <w:rStyle w:val="ae"/>
        </w:rPr>
        <w:annotationRef/>
      </w:r>
    </w:p>
    <w:p w14:paraId="4BAC2B46" w14:textId="08D972CE" w:rsidR="001B1628" w:rsidRPr="00E97533" w:rsidRDefault="001B1628" w:rsidP="007E17A5">
      <w:pPr>
        <w:pStyle w:val="af"/>
        <w:rPr>
          <w:rFonts w:eastAsiaTheme="minorEastAsia"/>
          <w:b/>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xml:space="preserve">, Rapp assumes </w:t>
      </w:r>
      <w:r>
        <w:t>“</w:t>
      </w:r>
      <w:r w:rsidRPr="00AA7D20">
        <w:t>Information that may be transferred from the gNB to LMF</w:t>
      </w:r>
      <w:r>
        <w:t>”</w:t>
      </w:r>
      <w:r>
        <w:rPr>
          <w:rFonts w:hint="eastAsia"/>
        </w:rPr>
        <w:t xml:space="preserve"> can reuse</w:t>
      </w:r>
      <w:r>
        <w:t xml:space="preserve"> DL-TDOA</w:t>
      </w:r>
      <w:r>
        <w:rPr>
          <w:rFonts w:hint="eastAsia"/>
        </w:rPr>
        <w:t xml:space="preserve"> related assistance data too, as the original assistance data is from gNB.</w:t>
      </w:r>
    </w:p>
  </w:comment>
  <w:comment w:id="659" w:author="Apple - Peng Cheng" w:date="2025-07-30T15:34:00Z" w:initials="PC">
    <w:p w14:paraId="4057716D" w14:textId="77777777" w:rsidR="001B1628" w:rsidRDefault="001B1628" w:rsidP="00A450E7">
      <w:r>
        <w:rPr>
          <w:rStyle w:val="ae"/>
        </w:rPr>
        <w:annotationRef/>
      </w:r>
      <w:r>
        <w:t>Still, need to seperate entry for implicit way.</w:t>
      </w:r>
    </w:p>
  </w:comment>
  <w:comment w:id="724" w:author="CATT" w:date="2025-06-18T10:59:00Z" w:initials="C">
    <w:p w14:paraId="7FC698BA" w14:textId="78450744" w:rsidR="001B1628" w:rsidRDefault="001B1628" w:rsidP="00784EEF">
      <w:pPr>
        <w:rPr>
          <w:rFonts w:eastAsiaTheme="minorEastAsia"/>
          <w:b/>
          <w:bCs/>
          <w:highlight w:val="green"/>
        </w:rPr>
      </w:pPr>
      <w:r>
        <w:rPr>
          <w:rStyle w:val="ae"/>
        </w:rPr>
        <w:annotationRef/>
      </w:r>
    </w:p>
    <w:p w14:paraId="00DE212E" w14:textId="77777777" w:rsidR="001B1628" w:rsidRDefault="001B1628" w:rsidP="00784EEF">
      <w:pPr>
        <w:rPr>
          <w:b/>
          <w:bCs/>
          <w:highlight w:val="green"/>
        </w:rPr>
      </w:pPr>
      <w:bookmarkStart w:id="725" w:name="OLE_LINK242"/>
      <w:bookmarkStart w:id="726" w:name="OLE_LINK243"/>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64AB9855" w14:textId="77777777" w:rsidR="001B1628" w:rsidRDefault="001B1628" w:rsidP="00784EEF">
      <w:pPr>
        <w:pStyle w:val="af"/>
      </w:pPr>
      <w:r>
        <w:tab/>
        <w:t>Step 1: LMF may request the UE to report the supported functionalities at the UE side by LPP request capabilities message.</w:t>
      </w:r>
    </w:p>
    <w:bookmarkEnd w:id="725"/>
    <w:bookmarkEnd w:id="726"/>
    <w:p w14:paraId="25FFDEAE" w14:textId="77777777" w:rsidR="001B1628" w:rsidRDefault="001B1628" w:rsidP="00784EEF">
      <w:pPr>
        <w:pStyle w:val="af"/>
        <w:rPr>
          <w:rFonts w:eastAsiaTheme="minorEastAsia"/>
        </w:rPr>
      </w:pPr>
      <w:r>
        <w:tab/>
        <w:t>Step 2: UE sends LPP provide capabilities message to LMF with the supported functionalities at the UE side</w:t>
      </w:r>
      <w:r w:rsidRPr="00A53E20">
        <w:t>.</w:t>
      </w:r>
    </w:p>
    <w:p w14:paraId="42E9212B" w14:textId="77777777" w:rsidR="001B1628" w:rsidRDefault="001B1628" w:rsidP="00784EEF">
      <w:pPr>
        <w:pStyle w:val="af"/>
        <w:rPr>
          <w:rFonts w:eastAsiaTheme="minorEastAsia"/>
        </w:rPr>
      </w:pPr>
    </w:p>
    <w:p w14:paraId="4977EC0A" w14:textId="3712D7BC" w:rsidR="001B1628" w:rsidRDefault="001B1628" w:rsidP="001946E9">
      <w:pPr>
        <w:pStyle w:val="af"/>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1B1628" w:rsidRDefault="001B1628" w:rsidP="0052225E">
      <w:pPr>
        <w:pStyle w:val="af"/>
        <w:rPr>
          <w:rFonts w:eastAsiaTheme="minorEastAsia"/>
        </w:rPr>
      </w:pPr>
      <w:r>
        <w:t>Supported functionalities refer to functionalities that UE can indicate by using UE capability information (via RRC/LPP signalling)</w:t>
      </w:r>
    </w:p>
    <w:p w14:paraId="05E1776D" w14:textId="77777777" w:rsidR="001B1628" w:rsidRDefault="001B1628" w:rsidP="001946E9">
      <w:pPr>
        <w:pStyle w:val="af"/>
        <w:rPr>
          <w:rFonts w:eastAsiaTheme="minorEastAsia"/>
        </w:rPr>
      </w:pPr>
    </w:p>
    <w:p w14:paraId="6A7B05BE" w14:textId="77777777" w:rsidR="001B1628" w:rsidRDefault="001B1628" w:rsidP="001946E9">
      <w:pPr>
        <w:pStyle w:val="af"/>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DengXian" w:eastAsia="DengXian" w:hAnsi="DengXian" w:hint="eastAsia"/>
          <w:b/>
          <w:bCs/>
        </w:rPr>
        <w:t>)</w:t>
      </w:r>
    </w:p>
    <w:p w14:paraId="1F0FE75F" w14:textId="444B5F75" w:rsidR="001B1628" w:rsidRPr="001946E9" w:rsidRDefault="001B1628" w:rsidP="001946E9">
      <w:pPr>
        <w:pStyle w:val="af"/>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723" w:author="Nokia (Mani)" w:date="2025-07-30T22:52:00Z" w:initials="NOK">
    <w:p w14:paraId="40EDC600" w14:textId="77777777" w:rsidR="001B1628" w:rsidRDefault="001B1628" w:rsidP="00267829">
      <w:pPr>
        <w:pStyle w:val="af"/>
      </w:pPr>
      <w:r>
        <w:rPr>
          <w:rStyle w:val="ae"/>
        </w:rPr>
        <w:annotationRef/>
      </w:r>
      <w:r>
        <w:t>We think only the following text is needed for 8.X.3.1.1. The rest of the text and call flow can be deleted. Note that details of capability transfer are in 7.1.2.1 which points to 36.305. Those are still valid for DL AI/ML positioning. Only the AIML positioning unique aspects needs to be briefly explained here (as shown in the second para in the TP below).</w:t>
      </w:r>
    </w:p>
    <w:p w14:paraId="7CD1BDF2" w14:textId="77777777" w:rsidR="001B1628" w:rsidRDefault="001B1628" w:rsidP="00267829">
      <w:pPr>
        <w:pStyle w:val="af"/>
      </w:pPr>
    </w:p>
    <w:p w14:paraId="1570E5DA" w14:textId="77777777" w:rsidR="001B1628" w:rsidRDefault="001B1628" w:rsidP="00267829">
      <w:pPr>
        <w:pStyle w:val="af"/>
      </w:pPr>
      <w:r>
        <w:t>“The Capability Transfer procedure for AI/ML positioning is described in clause 7.1.2.1.</w:t>
      </w:r>
    </w:p>
    <w:p w14:paraId="272E9644" w14:textId="77777777" w:rsidR="001B1628" w:rsidRDefault="001B1628" w:rsidP="00267829">
      <w:pPr>
        <w:pStyle w:val="af"/>
      </w:pPr>
    </w:p>
    <w:p w14:paraId="5CFFF768" w14:textId="77777777" w:rsidR="001B1628" w:rsidRDefault="001B1628" w:rsidP="00267829">
      <w:pPr>
        <w:pStyle w:val="af"/>
      </w:pPr>
      <w:r>
        <w:t>For the NR AI/ML positioning, the LPP Capability Indication procedure i.e., the unsolicited capability transfer enables the UE to indicate to the LMF whenever there is a change in UE capability to perform AI/ML positioning, as determined by the UE. “</w:t>
      </w:r>
    </w:p>
  </w:comment>
  <w:comment w:id="753" w:author="Xiaomi" w:date="2025-07-29T13:43:00Z" w:initials="l">
    <w:p w14:paraId="55B0019C" w14:textId="6EFDBD4C" w:rsidR="001B1628" w:rsidRPr="002759CD" w:rsidRDefault="001B1628">
      <w:pPr>
        <w:pStyle w:val="af"/>
        <w:rPr>
          <w:rFonts w:eastAsia="DengXian"/>
        </w:rPr>
      </w:pPr>
      <w:r>
        <w:rPr>
          <w:rStyle w:val="ae"/>
        </w:rPr>
        <w:annotationRef/>
      </w:r>
      <w:r>
        <w:rPr>
          <w:rFonts w:eastAsia="DengXian"/>
        </w:rPr>
        <w:t>‘also’ is not needed?</w:t>
      </w:r>
    </w:p>
  </w:comment>
  <w:comment w:id="744" w:author="Ericsson" w:date="2025-07-24T11:57:00Z" w:initials="R">
    <w:p w14:paraId="6DF749AC" w14:textId="77777777" w:rsidR="001B1628" w:rsidRDefault="001B1628" w:rsidP="00A21F2D">
      <w:pPr>
        <w:pStyle w:val="af"/>
      </w:pPr>
      <w:r>
        <w:rPr>
          <w:rStyle w:val="ae"/>
        </w:rPr>
        <w:annotationRef/>
      </w:r>
      <w:r>
        <w:rPr>
          <w:lang w:val="sv-SE"/>
        </w:rPr>
        <w:t>Pls see suggestion as per track change</w:t>
      </w:r>
    </w:p>
  </w:comment>
  <w:comment w:id="788" w:author="Lenovo" w:date="2025-07-29T11:08:00Z" w:initials="Lenovo">
    <w:p w14:paraId="1B109959" w14:textId="77777777" w:rsidR="001B1628" w:rsidRDefault="001B1628" w:rsidP="005576B8">
      <w:pPr>
        <w:pStyle w:val="af"/>
      </w:pPr>
      <w:r>
        <w:rPr>
          <w:rStyle w:val="ae"/>
        </w:rPr>
        <w:annotationRef/>
      </w:r>
      <w:r>
        <w:t xml:space="preserve">Capital R? to be consistent. </w:t>
      </w:r>
    </w:p>
  </w:comment>
  <w:comment w:id="789" w:author="Xiaomi" w:date="2025-07-29T13:46:00Z" w:initials="l">
    <w:p w14:paraId="7FCB9B40" w14:textId="717DF45B" w:rsidR="001B1628" w:rsidRPr="002759CD" w:rsidRDefault="001B1628">
      <w:pPr>
        <w:pStyle w:val="af"/>
        <w:rPr>
          <w:rFonts w:eastAsia="DengXian"/>
        </w:rPr>
      </w:pPr>
      <w:r>
        <w:rPr>
          <w:rStyle w:val="ae"/>
        </w:rPr>
        <w:annotationRef/>
      </w:r>
      <w:r>
        <w:rPr>
          <w:rFonts w:eastAsia="DengXian" w:hint="eastAsia"/>
        </w:rPr>
        <w:t>E</w:t>
      </w:r>
      <w:r>
        <w:rPr>
          <w:rFonts w:eastAsia="DengXian"/>
        </w:rPr>
        <w:t>ditorial: Capital letter ‘R’</w:t>
      </w:r>
    </w:p>
  </w:comment>
  <w:comment w:id="805" w:author="Lenovo" w:date="2025-07-29T11:24:00Z" w:initials="Lenovo">
    <w:p w14:paraId="5B5DF93D" w14:textId="5CA3B8E1" w:rsidR="001B1628" w:rsidRDefault="001B1628" w:rsidP="005576B8">
      <w:pPr>
        <w:pStyle w:val="af"/>
      </w:pPr>
      <w:r>
        <w:rPr>
          <w:rStyle w:val="ae"/>
        </w:rPr>
        <w:annotationRef/>
      </w:r>
      <w:r>
        <w:rPr>
          <w:lang w:val="en-US"/>
        </w:rPr>
        <w:t>Reporting</w:t>
      </w:r>
    </w:p>
  </w:comment>
  <w:comment w:id="806" w:author="Xiaomi" w:date="2025-07-29T13:46:00Z" w:initials="l">
    <w:p w14:paraId="08143462" w14:textId="32D7A1FE" w:rsidR="001B1628" w:rsidRPr="002759CD" w:rsidRDefault="001B1628">
      <w:pPr>
        <w:pStyle w:val="af"/>
        <w:rPr>
          <w:rFonts w:eastAsia="DengXian"/>
        </w:rPr>
      </w:pPr>
      <w:r>
        <w:rPr>
          <w:rStyle w:val="ae"/>
        </w:rPr>
        <w:annotationRef/>
      </w:r>
      <w:r>
        <w:rPr>
          <w:rFonts w:eastAsia="DengXian" w:hint="eastAsia"/>
        </w:rPr>
        <w:t>E</w:t>
      </w:r>
      <w:r>
        <w:rPr>
          <w:rFonts w:eastAsia="DengXian"/>
        </w:rPr>
        <w:t>ditorial: Capital letter ‘R’</w:t>
      </w:r>
    </w:p>
  </w:comment>
  <w:comment w:id="814" w:author="CATT" w:date="2025-06-18T10:59:00Z" w:initials="C">
    <w:p w14:paraId="4891BDF0" w14:textId="2CF15ACF" w:rsidR="001B1628" w:rsidRDefault="001B1628" w:rsidP="00F355E4">
      <w:pPr>
        <w:pStyle w:val="af"/>
        <w:rPr>
          <w:rFonts w:ascii="DengXian" w:eastAsia="DengXian"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1A306B0B" w14:textId="77777777" w:rsidR="001B1628" w:rsidRDefault="001B1628" w:rsidP="00F355E4">
      <w:pPr>
        <w:pStyle w:val="af"/>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827" w:author="Huawei - Jun" w:date="2025-07-01T15:10:00Z" w:initials="hw">
    <w:p w14:paraId="50950D73" w14:textId="225EF36B" w:rsidR="001B1628" w:rsidRPr="00DE01FE" w:rsidRDefault="001B1628">
      <w:pPr>
        <w:pStyle w:val="af"/>
        <w:rPr>
          <w:rFonts w:eastAsia="DengXian"/>
        </w:rPr>
      </w:pPr>
      <w:r>
        <w:rPr>
          <w:rStyle w:val="ae"/>
        </w:rPr>
        <w:annotationRef/>
      </w:r>
      <w:r>
        <w:rPr>
          <w:rFonts w:eastAsia="DengXian" w:hint="eastAsia"/>
        </w:rPr>
        <w:t>W</w:t>
      </w:r>
      <w:r>
        <w:rPr>
          <w:rFonts w:eastAsia="DengXian"/>
        </w:rPr>
        <w:t>e are ok to put these two Editor's notes here. In our understanding, it's helpful to make them formal open issues, and then companies could think more about them and discuss them at RAN2#131 meeting.</w:t>
      </w:r>
    </w:p>
  </w:comment>
  <w:comment w:id="824" w:author="CATT" w:date="2025-06-18T10:59:00Z" w:initials="C">
    <w:p w14:paraId="6AA9FFAF" w14:textId="14AF8BD0" w:rsidR="001B1628" w:rsidRDefault="001B1628" w:rsidP="00F355E4">
      <w:pPr>
        <w:pStyle w:val="af"/>
        <w:rPr>
          <w:rFonts w:eastAsiaTheme="minorEastAsia"/>
          <w:b/>
        </w:rPr>
      </w:pPr>
      <w:r>
        <w:rPr>
          <w:rStyle w:val="a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1B1628" w:rsidRPr="0015014B" w:rsidRDefault="001B1628" w:rsidP="00F355E4">
      <w:pPr>
        <w:pStyle w:val="af"/>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836" w:author="RAN2#130" w:date="2025-06-18T14:26:00Z" w:initials="130_">
    <w:p w14:paraId="7CFE14D9" w14:textId="68FF22DF" w:rsidR="001B1628" w:rsidRDefault="001B1628">
      <w:pPr>
        <w:pStyle w:val="af"/>
        <w:rPr>
          <w:rFonts w:ascii="DengXian" w:eastAsia="DengXian"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39F53641" w14:textId="77777777" w:rsidR="001B1628" w:rsidRDefault="001B1628" w:rsidP="003231BC">
      <w:pPr>
        <w:pStyle w:val="af"/>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1EE9BBDA" w14:textId="0F2F3D9F" w:rsidR="001B1628" w:rsidRDefault="001B1628" w:rsidP="003231BC">
      <w:pPr>
        <w:pStyle w:val="af"/>
        <w:rPr>
          <w:rFonts w:eastAsiaTheme="minorEastAsia"/>
        </w:rP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732D78C5" w14:textId="77777777" w:rsidR="001B1628" w:rsidRDefault="001B1628" w:rsidP="003231BC">
      <w:pPr>
        <w:pStyle w:val="af"/>
        <w:rPr>
          <w:rFonts w:eastAsiaTheme="minorEastAsia"/>
        </w:rPr>
      </w:pPr>
    </w:p>
    <w:p w14:paraId="327F15E7" w14:textId="64CDFD29" w:rsidR="001B1628" w:rsidRPr="003B3A22" w:rsidRDefault="001B1628" w:rsidP="003231BC">
      <w:pPr>
        <w:pStyle w:val="af"/>
        <w:rPr>
          <w:rFonts w:eastAsiaTheme="minorEastAsia"/>
        </w:rPr>
      </w:pPr>
      <w:r>
        <w:rPr>
          <w:rFonts w:eastAsiaTheme="minorEastAsia"/>
        </w:rPr>
        <w:t>T</w:t>
      </w:r>
      <w:r>
        <w:rPr>
          <w:rFonts w:eastAsiaTheme="minorEastAsia" w:hint="eastAsia"/>
        </w:rPr>
        <w:t xml:space="preserve">his part mainly reuses </w:t>
      </w:r>
      <w:r>
        <w:rPr>
          <w:rFonts w:eastAsiaTheme="minorEastAsia"/>
        </w:rPr>
        <w:t>“</w:t>
      </w:r>
      <w:bookmarkStart w:id="837" w:name="_Toc185281033"/>
      <w:r w:rsidRPr="004A7A05">
        <w:t>8.12.3.1.2</w:t>
      </w:r>
      <w:r w:rsidRPr="004A7A05">
        <w:tab/>
        <w:t>Assistance Data Transfer Procedure</w:t>
      </w:r>
      <w:bookmarkEnd w:id="837"/>
      <w:r>
        <w:rPr>
          <w:rFonts w:eastAsiaTheme="minorEastAsia"/>
        </w:rPr>
        <w:t>”</w:t>
      </w:r>
      <w:r>
        <w:rPr>
          <w:rFonts w:eastAsiaTheme="minorEastAsia" w:hint="eastAsia"/>
        </w:rPr>
        <w:t xml:space="preserve"> for DL-TDOA, and the only change is to replace DL-TDOA with AI/ML positioning.</w:t>
      </w:r>
    </w:p>
  </w:comment>
  <w:comment w:id="894" w:author="Qualcomm (Sven Fischer)" w:date="2025-06-27T01:18:00Z" w:initials="QC">
    <w:p w14:paraId="2C2DFAB8" w14:textId="77777777" w:rsidR="001B1628" w:rsidRDefault="001B1628" w:rsidP="00AF7FD2">
      <w:pPr>
        <w:pStyle w:val="af"/>
      </w:pPr>
      <w:r>
        <w:rPr>
          <w:rStyle w:val="ae"/>
        </w:rPr>
        <w:annotationRef/>
      </w:r>
      <w:r>
        <w:t>This requires further discussion. The periodic assistance data delivery procedure was introduced for (differential) carrier phase positioning. The use case for DL AI/ML positioning is unclear. The current LPP running CR does not support this procedure for DL AL/ML positioning.</w:t>
      </w:r>
    </w:p>
  </w:comment>
  <w:comment w:id="895" w:author="Huawei - Jun" w:date="2025-07-01T15:31:00Z" w:initials="hw">
    <w:p w14:paraId="1D6C57AE" w14:textId="064FA1E6" w:rsidR="001B1628" w:rsidRPr="00050604" w:rsidRDefault="001B1628">
      <w:pPr>
        <w:pStyle w:val="af"/>
        <w:rPr>
          <w:rFonts w:eastAsia="DengXian"/>
        </w:rPr>
      </w:pPr>
      <w:r>
        <w:rPr>
          <w:rStyle w:val="ae"/>
        </w:rPr>
        <w:annotationRef/>
      </w:r>
      <w:r>
        <w:rPr>
          <w:rFonts w:eastAsia="DengXian" w:hint="eastAsia"/>
        </w:rPr>
        <w:t>O</w:t>
      </w:r>
      <w:r>
        <w:rPr>
          <w:rFonts w:eastAsia="DengXian"/>
        </w:rPr>
        <w:t>K to keep it open for now.</w:t>
      </w:r>
    </w:p>
  </w:comment>
  <w:comment w:id="896" w:author="Ericsson" w:date="2025-07-22T14:24:00Z" w:initials="R">
    <w:p w14:paraId="09ED28DA" w14:textId="77777777" w:rsidR="001B1628" w:rsidRDefault="001B1628" w:rsidP="00946AFA">
      <w:pPr>
        <w:pStyle w:val="af"/>
      </w:pPr>
      <w:r>
        <w:rPr>
          <w:rStyle w:val="ae"/>
        </w:rPr>
        <w:annotationRef/>
      </w:r>
      <w:r>
        <w:rPr>
          <w:lang w:val="sv-SE"/>
        </w:rPr>
        <w:t>Agree with Sven that it is not needed. We do support tranfer of PRU related measurements and PRU location for training purposes but that also does not need to be periodic as such and can be on demand.</w:t>
      </w:r>
    </w:p>
    <w:p w14:paraId="6A44F056" w14:textId="77777777" w:rsidR="001B1628" w:rsidRDefault="001B1628" w:rsidP="00946AFA">
      <w:pPr>
        <w:pStyle w:val="af"/>
      </w:pPr>
    </w:p>
    <w:p w14:paraId="452316B7" w14:textId="77777777" w:rsidR="001B1628" w:rsidRDefault="001B1628" w:rsidP="00946AFA">
      <w:pPr>
        <w:pStyle w:val="af"/>
      </w:pPr>
      <w:r>
        <w:rPr>
          <w:lang w:val="sv-SE"/>
        </w:rPr>
        <w:t>We should remove the periodic assistance data delivery for AI/ML. There is as such no compelling use case to use it.</w:t>
      </w:r>
    </w:p>
  </w:comment>
  <w:comment w:id="897" w:author="Apple - Peng Cheng" w:date="2025-07-30T15:38:00Z" w:initials="PC">
    <w:p w14:paraId="6CEFD0F3" w14:textId="77777777" w:rsidR="001B1628" w:rsidRDefault="001B1628" w:rsidP="0082563D">
      <w:r>
        <w:rPr>
          <w:rStyle w:val="ae"/>
        </w:rPr>
        <w:annotationRef/>
      </w:r>
      <w:r>
        <w:t>We support QC and Ericsson. Maybe we can just remove periodic way because of no use case.</w:t>
      </w:r>
    </w:p>
  </w:comment>
  <w:comment w:id="981" w:author="Qualcomm (Sven Fischer)" w:date="2025-06-27T01:21:00Z" w:initials="QC">
    <w:p w14:paraId="1AE23C70" w14:textId="6C9618F9" w:rsidR="001B1628" w:rsidRDefault="001B1628" w:rsidP="002A4D02">
      <w:pPr>
        <w:pStyle w:val="af"/>
      </w:pPr>
      <w:r>
        <w:rPr>
          <w:rStyle w:val="ae"/>
        </w:rPr>
        <w:annotationRef/>
      </w:r>
      <w:r>
        <w:t>Same comment as above</w:t>
      </w:r>
    </w:p>
  </w:comment>
  <w:comment w:id="982" w:author="Huawei - Jun" w:date="2025-07-01T15:32:00Z" w:initials="hw">
    <w:p w14:paraId="7713E486" w14:textId="18509239" w:rsidR="001B1628" w:rsidRPr="00D54EFA" w:rsidRDefault="001B1628">
      <w:pPr>
        <w:pStyle w:val="af"/>
        <w:rPr>
          <w:rFonts w:eastAsia="DengXian"/>
        </w:rPr>
      </w:pPr>
      <w:r>
        <w:rPr>
          <w:rStyle w:val="ae"/>
        </w:rPr>
        <w:annotationRef/>
      </w:r>
      <w:r>
        <w:rPr>
          <w:rFonts w:eastAsia="DengXian" w:hint="eastAsia"/>
        </w:rPr>
        <w:t>O</w:t>
      </w:r>
      <w:r>
        <w:rPr>
          <w:rFonts w:eastAsia="DengXian"/>
        </w:rPr>
        <w:t>K to keep it open for now.</w:t>
      </w:r>
    </w:p>
  </w:comment>
  <w:comment w:id="983" w:author="Ericsson" w:date="2025-07-22T14:25:00Z" w:initials="R">
    <w:p w14:paraId="16F48745" w14:textId="77777777" w:rsidR="001B1628" w:rsidRDefault="001B1628" w:rsidP="00946AFA">
      <w:pPr>
        <w:pStyle w:val="af"/>
      </w:pPr>
      <w:r>
        <w:rPr>
          <w:rStyle w:val="ae"/>
        </w:rPr>
        <w:annotationRef/>
      </w:r>
      <w:r>
        <w:rPr>
          <w:lang w:val="sv-SE"/>
        </w:rPr>
        <w:t>We would prefer to minimize spec and thus remove it.</w:t>
      </w:r>
    </w:p>
  </w:comment>
  <w:comment w:id="984" w:author="Apple - Peng Cheng" w:date="2025-07-30T15:39:00Z" w:initials="PC">
    <w:p w14:paraId="108EAB42" w14:textId="77777777" w:rsidR="001B1628" w:rsidRDefault="001B1628" w:rsidP="00561E28">
      <w:r>
        <w:rPr>
          <w:rStyle w:val="ae"/>
        </w:rPr>
        <w:annotationRef/>
      </w:r>
      <w:r>
        <w:t>Same view as QC and Ericsson.</w:t>
      </w:r>
    </w:p>
  </w:comment>
  <w:comment w:id="1271" w:author="Nokia (Mani)" w:date="2025-07-30T22:58:00Z" w:initials="NOK">
    <w:p w14:paraId="01E539B1" w14:textId="77777777" w:rsidR="001B1628" w:rsidRDefault="001B1628" w:rsidP="00B85A87">
      <w:pPr>
        <w:pStyle w:val="af"/>
      </w:pPr>
      <w:r>
        <w:rPr>
          <w:rStyle w:val="ae"/>
        </w:rPr>
        <w:annotationRef/>
      </w:r>
      <w:r>
        <w:t>to request the UE location inferred by the UE.</w:t>
      </w:r>
    </w:p>
  </w:comment>
  <w:comment w:id="1287" w:author="CATT" w:date="2025-06-18T10:59:00Z" w:initials="C">
    <w:p w14:paraId="62329353" w14:textId="41FE38A8" w:rsidR="001B1628" w:rsidRDefault="001B1628">
      <w:pPr>
        <w:pStyle w:val="af"/>
        <w:rPr>
          <w:rFonts w:eastAsiaTheme="minorEastAsia"/>
        </w:rPr>
      </w:pPr>
      <w:r>
        <w:rPr>
          <w:rStyle w:val="ae"/>
        </w:rPr>
        <w:annotationRef/>
      </w:r>
    </w:p>
    <w:p w14:paraId="650EB7BF" w14:textId="77777777" w:rsidR="001B1628" w:rsidRDefault="001B1628" w:rsidP="00F33CA0">
      <w:pPr>
        <w:pStyle w:val="af"/>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CCB6A8" w14:textId="77777777" w:rsidR="001B1628" w:rsidRDefault="001B1628" w:rsidP="00F33CA0">
      <w:pPr>
        <w:pStyle w:val="af"/>
      </w:pPr>
      <w:r>
        <w:tab/>
        <w:t>Step 5: The LMF requests the inferred location information using the LPP request location information message.</w:t>
      </w:r>
    </w:p>
    <w:p w14:paraId="0C604A4A" w14:textId="21880BC5" w:rsidR="001B1628" w:rsidRPr="00F33CA0" w:rsidRDefault="001B1628" w:rsidP="00F33CA0">
      <w:pPr>
        <w:pStyle w:val="af"/>
        <w:rPr>
          <w:rFonts w:eastAsiaTheme="minorEastAsia"/>
        </w:rPr>
      </w:pPr>
      <w:r>
        <w:tab/>
        <w:t>Step 6: UE reports the inferred location using LPP provide location information message.</w:t>
      </w:r>
    </w:p>
  </w:comment>
  <w:comment w:id="1309" w:author="CATT" w:date="2025-06-18T10:59:00Z" w:initials="C">
    <w:p w14:paraId="0C4180A1" w14:textId="77777777" w:rsidR="001B1628" w:rsidRDefault="001B1628" w:rsidP="001F0506">
      <w:pPr>
        <w:pStyle w:val="af"/>
        <w:rPr>
          <w:rFonts w:ascii="DengXian" w:eastAsia="DengXian"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1003713A" w14:textId="47F068A5" w:rsidR="001B1628" w:rsidRDefault="001B1628" w:rsidP="001F0506">
      <w:pPr>
        <w:pStyle w:val="af"/>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1313" w:author="Lenovo" w:date="2025-07-29T11:21:00Z" w:initials="Lenovo">
    <w:p w14:paraId="3CA8F5A7" w14:textId="77777777" w:rsidR="001B1628" w:rsidRDefault="001B1628" w:rsidP="00152EFB">
      <w:pPr>
        <w:pStyle w:val="af"/>
      </w:pPr>
      <w:r>
        <w:rPr>
          <w:rStyle w:val="ae"/>
        </w:rPr>
        <w:annotationRef/>
      </w:r>
      <w:r>
        <w:rPr>
          <w:lang w:val="en-US"/>
        </w:rPr>
        <w:t xml:space="preserve">Suggest “This request includes an indication of AI/ML inferred location coordinates requested” </w:t>
      </w:r>
    </w:p>
  </w:comment>
  <w:comment w:id="1325" w:author="RAN2#129b" w:date="2025-06-18T10:59:00Z" w:initials="129b">
    <w:p w14:paraId="7D03ADF5" w14:textId="2957E6DE" w:rsidR="001B1628" w:rsidRDefault="001B1628">
      <w:pPr>
        <w:pStyle w:val="af"/>
        <w:rPr>
          <w:rFonts w:eastAsiaTheme="minorEastAsia"/>
        </w:rPr>
      </w:pPr>
      <w:r>
        <w:rPr>
          <w:rStyle w:val="ae"/>
        </w:rPr>
        <w:annotationRef/>
      </w:r>
      <w:bookmarkStart w:id="1329" w:name="OLE_LINK259"/>
      <w:bookmarkStart w:id="1330" w:name="OLE_LINK260"/>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DengXian" w:eastAsia="DengXian" w:hAnsi="DengXian" w:hint="eastAsia"/>
          <w:b/>
          <w:bCs/>
        </w:rPr>
        <w:t>)</w:t>
      </w:r>
      <w:bookmarkEnd w:id="1329"/>
      <w:bookmarkEnd w:id="1330"/>
    </w:p>
    <w:p w14:paraId="4E8E1723" w14:textId="0BC287D0" w:rsidR="001B1628" w:rsidRPr="00BE26E0" w:rsidRDefault="001B1628">
      <w:pPr>
        <w:pStyle w:val="af"/>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1360" w:author="CATT" w:date="2025-06-18T10:59:00Z" w:initials="C">
    <w:p w14:paraId="47734810" w14:textId="570B3949" w:rsidR="001B1628" w:rsidRDefault="001B1628" w:rsidP="001F0506">
      <w:pPr>
        <w:pStyle w:val="af"/>
        <w:rPr>
          <w:rFonts w:ascii="DengXian" w:eastAsia="DengXian"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2928125" w14:textId="2CA06CD3" w:rsidR="001B1628" w:rsidRDefault="001B1628" w:rsidP="001F0506">
      <w:pPr>
        <w:pStyle w:val="af"/>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1361" w:author="Xiaomi" w:date="2025-07-29T13:56:00Z" w:initials="l">
    <w:p w14:paraId="5DEF5BFB" w14:textId="6C035289" w:rsidR="001B1628" w:rsidRPr="00AB2689" w:rsidRDefault="001B1628">
      <w:pPr>
        <w:pStyle w:val="af"/>
        <w:rPr>
          <w:rFonts w:eastAsia="DengXian"/>
        </w:rPr>
      </w:pPr>
      <w:r>
        <w:rPr>
          <w:rStyle w:val="ae"/>
        </w:rPr>
        <w:annotationRef/>
      </w:r>
      <w:r>
        <w:rPr>
          <w:rFonts w:eastAsia="DengXian" w:hint="eastAsia"/>
        </w:rPr>
        <w:t>E</w:t>
      </w:r>
      <w:r>
        <w:rPr>
          <w:rFonts w:eastAsia="DengXian"/>
        </w:rPr>
        <w:t>ditorial: ‘.’ is missing.</w:t>
      </w:r>
    </w:p>
  </w:comment>
  <w:comment w:id="1365" w:author="Nokia (Mani)" w:date="2025-07-30T23:00:00Z" w:initials="NOK">
    <w:p w14:paraId="526CD8BA" w14:textId="77777777" w:rsidR="001B1628" w:rsidRDefault="001B1628" w:rsidP="00B85A87">
      <w:pPr>
        <w:pStyle w:val="af"/>
      </w:pPr>
      <w:r>
        <w:rPr>
          <w:rStyle w:val="ae"/>
        </w:rPr>
        <w:annotationRef/>
      </w:r>
      <w:r>
        <w:t>This section is about information transferred between gNB and LMF. As per the note added to the CR cover, we should wait for RAN3 TP.</w:t>
      </w:r>
    </w:p>
  </w:comment>
  <w:comment w:id="1374" w:author="RAN2#130" w:date="2025-06-18T14:12:00Z" w:initials="130_">
    <w:p w14:paraId="33379F06" w14:textId="37C5A4AB" w:rsidR="001B1628" w:rsidRDefault="001B1628">
      <w:pPr>
        <w:pStyle w:val="af"/>
        <w:rPr>
          <w:rFonts w:eastAsiaTheme="minorEastAsia"/>
        </w:rPr>
      </w:pPr>
      <w:r>
        <w:rPr>
          <w:rStyle w:val="ae"/>
        </w:rPr>
        <w:annotationRef/>
      </w:r>
    </w:p>
    <w:p w14:paraId="11746BC7" w14:textId="321B4128" w:rsidR="001B1628" w:rsidRPr="00AF09F7" w:rsidRDefault="001B1628">
      <w:pPr>
        <w:pStyle w:val="af"/>
        <w:rPr>
          <w:rFonts w:eastAsiaTheme="minorEastAsia"/>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Rapp assumes this part can also reuse</w:t>
      </w:r>
      <w:r>
        <w:t xml:space="preserve"> DL-TDOA</w:t>
      </w:r>
      <w:r>
        <w:rPr>
          <w:rFonts w:hint="eastAsia"/>
        </w:rPr>
        <w:t xml:space="preserve"> related procedures</w:t>
      </w:r>
      <w:r>
        <w:t>.</w:t>
      </w:r>
    </w:p>
  </w:comment>
  <w:comment w:id="1425" w:author="Apple - Peng Cheng" w:date="2025-07-30T15:42:00Z" w:initials="PC">
    <w:p w14:paraId="4770DADB" w14:textId="77777777" w:rsidR="001B1628" w:rsidRDefault="001B1628" w:rsidP="001D6E93">
      <w:r>
        <w:rPr>
          <w:rStyle w:val="ae"/>
        </w:rPr>
        <w:annotationRef/>
      </w:r>
      <w:r>
        <w:t>As we have removed LMF/UE periodic assistance data transfer, do we still need "periodic updat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A8871A" w15:done="0"/>
  <w15:commentEx w15:paraId="446AC1CF" w15:done="0"/>
  <w15:commentEx w15:paraId="197F32D6" w15:done="0"/>
  <w15:commentEx w15:paraId="410C3C8D" w15:done="0"/>
  <w15:commentEx w15:paraId="76E91B0F" w15:done="0"/>
  <w15:commentEx w15:paraId="414738BA" w15:done="0"/>
  <w15:commentEx w15:paraId="2E63F84E" w15:done="0"/>
  <w15:commentEx w15:paraId="47820AA1" w15:done="0"/>
  <w15:commentEx w15:paraId="0CC8396D" w15:paraIdParent="47820AA1" w15:done="0"/>
  <w15:commentEx w15:paraId="3EC70EAF" w15:done="0"/>
  <w15:commentEx w15:paraId="05D980D2" w15:done="0"/>
  <w15:commentEx w15:paraId="42A02EF6" w15:done="0"/>
  <w15:commentEx w15:paraId="66C33067" w15:done="0"/>
  <w15:commentEx w15:paraId="13955330" w15:paraIdParent="66C33067" w15:done="0"/>
  <w15:commentEx w15:paraId="0F8DE70D" w15:paraIdParent="66C33067" w15:done="0"/>
  <w15:commentEx w15:paraId="02E09C3B" w15:paraIdParent="66C33067" w15:done="0"/>
  <w15:commentEx w15:paraId="5CCD3F66" w15:paraIdParent="66C33067" w15:done="0"/>
  <w15:commentEx w15:paraId="310E850F" w15:done="0"/>
  <w15:commentEx w15:paraId="559EBE32" w15:done="0"/>
  <w15:commentEx w15:paraId="188CD580" w15:done="0"/>
  <w15:commentEx w15:paraId="027F44A3" w15:done="0"/>
  <w15:commentEx w15:paraId="0A54AECB" w15:done="0"/>
  <w15:commentEx w15:paraId="7ED1BC23" w15:done="0"/>
  <w15:commentEx w15:paraId="1EE3E9FC" w15:done="0"/>
  <w15:commentEx w15:paraId="36B3D568" w15:done="0"/>
  <w15:commentEx w15:paraId="3F1F7C6E" w15:done="0"/>
  <w15:commentEx w15:paraId="1F6EC5E9" w15:done="0"/>
  <w15:commentEx w15:paraId="4CFDEB79" w15:done="0"/>
  <w15:commentEx w15:paraId="725D0686" w15:done="0"/>
  <w15:commentEx w15:paraId="68CC5453" w15:done="0"/>
  <w15:commentEx w15:paraId="64CB9D18" w15:done="0"/>
  <w15:commentEx w15:paraId="22665B07" w15:done="0"/>
  <w15:commentEx w15:paraId="1866CF2E" w15:paraIdParent="22665B07" w15:done="0"/>
  <w15:commentEx w15:paraId="1E007BA4" w15:done="0"/>
  <w15:commentEx w15:paraId="3E31F2F8" w15:done="0"/>
  <w15:commentEx w15:paraId="6EE5090B" w15:done="0"/>
  <w15:commentEx w15:paraId="25A840F8" w15:done="0"/>
  <w15:commentEx w15:paraId="626DF445" w15:done="0"/>
  <w15:commentEx w15:paraId="74DFC241" w15:done="0"/>
  <w15:commentEx w15:paraId="38B4FAD8" w15:paraIdParent="74DFC241" w15:done="0"/>
  <w15:commentEx w15:paraId="15341591" w15:done="0"/>
  <w15:commentEx w15:paraId="294A6141" w15:done="0"/>
  <w15:commentEx w15:paraId="56824A8E" w15:paraIdParent="294A6141" w15:done="0"/>
  <w15:commentEx w15:paraId="681CDFEA" w15:paraIdParent="294A6141" w15:done="0"/>
  <w15:commentEx w15:paraId="4BAC2B46" w15:done="0"/>
  <w15:commentEx w15:paraId="4057716D" w15:done="0"/>
  <w15:commentEx w15:paraId="1F0FE75F" w15:done="0"/>
  <w15:commentEx w15:paraId="5CFFF768" w15:done="0"/>
  <w15:commentEx w15:paraId="55B0019C" w15:done="0"/>
  <w15:commentEx w15:paraId="6DF749AC" w15:done="0"/>
  <w15:commentEx w15:paraId="1B109959" w15:done="0"/>
  <w15:commentEx w15:paraId="7FCB9B40" w15:done="0"/>
  <w15:commentEx w15:paraId="5B5DF93D" w15:done="0"/>
  <w15:commentEx w15:paraId="08143462" w15:done="0"/>
  <w15:commentEx w15:paraId="1A306B0B" w15:done="0"/>
  <w15:commentEx w15:paraId="50950D73" w15:done="0"/>
  <w15:commentEx w15:paraId="16C2C82D" w15:done="0"/>
  <w15:commentEx w15:paraId="327F15E7" w15:done="0"/>
  <w15:commentEx w15:paraId="2C2DFAB8" w15:done="0"/>
  <w15:commentEx w15:paraId="1D6C57AE" w15:paraIdParent="2C2DFAB8" w15:done="0"/>
  <w15:commentEx w15:paraId="452316B7" w15:paraIdParent="2C2DFAB8" w15:done="0"/>
  <w15:commentEx w15:paraId="6CEFD0F3" w15:paraIdParent="2C2DFAB8" w15:done="0"/>
  <w15:commentEx w15:paraId="1AE23C70" w15:done="0"/>
  <w15:commentEx w15:paraId="7713E486" w15:paraIdParent="1AE23C70" w15:done="0"/>
  <w15:commentEx w15:paraId="16F48745" w15:paraIdParent="1AE23C70" w15:done="0"/>
  <w15:commentEx w15:paraId="108EAB42" w15:paraIdParent="1AE23C70" w15:done="0"/>
  <w15:commentEx w15:paraId="01E539B1" w15:done="0"/>
  <w15:commentEx w15:paraId="0C604A4A" w15:done="0"/>
  <w15:commentEx w15:paraId="1003713A" w15:done="0"/>
  <w15:commentEx w15:paraId="3CA8F5A7" w15:done="0"/>
  <w15:commentEx w15:paraId="4E8E1723" w15:done="0"/>
  <w15:commentEx w15:paraId="32928125" w15:done="0"/>
  <w15:commentEx w15:paraId="5DEF5BFB" w15:done="0"/>
  <w15:commentEx w15:paraId="526CD8BA" w15:done="0"/>
  <w15:commentEx w15:paraId="11746BC7" w15:done="0"/>
  <w15:commentEx w15:paraId="4770DA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14BBDB5" w16cex:dateUtc="2025-07-31T02:41:00Z"/>
  <w16cex:commentExtensible w16cex:durableId="39A7211D" w16cex:dateUtc="2025-06-27T06:37:00Z"/>
  <w16cex:commentExtensible w16cex:durableId="507BCEC9" w16cex:dateUtc="2025-06-27T06:41:00Z"/>
  <w16cex:commentExtensible w16cex:durableId="4E946094" w16cex:dateUtc="2025-06-27T06:44:00Z"/>
  <w16cex:commentExtensible w16cex:durableId="0FB86688" w16cex:dateUtc="2025-07-31T02:44:00Z"/>
  <w16cex:commentExtensible w16cex:durableId="62C534E8" w16cex:dateUtc="2025-06-27T06:48:00Z"/>
  <w16cex:commentExtensible w16cex:durableId="1DD3DBE0" w16cex:dateUtc="2025-07-31T15:00:00Z"/>
  <w16cex:commentExtensible w16cex:durableId="3757C07B" w16cex:dateUtc="2025-07-29T02:52:00Z"/>
  <w16cex:commentExtensible w16cex:durableId="46312316" w16cex:dateUtc="2025-07-29T02:58:00Z"/>
  <w16cex:commentExtensible w16cex:durableId="2C334455" w16cex:dateUtc="2025-07-29T05:00:00Z"/>
  <w16cex:commentExtensible w16cex:durableId="071D4321" w16cex:dateUtc="2025-07-30T07:21:00Z"/>
  <w16cex:commentExtensible w16cex:durableId="7F5333C5" w16cex:dateUtc="2025-07-31T14:57:00Z"/>
  <w16cex:commentExtensible w16cex:durableId="098B7860" w16cex:dateUtc="2025-06-27T06:52:00Z"/>
  <w16cex:commentExtensible w16cex:durableId="13B52E5F" w16cex:dateUtc="2025-06-27T07:30:00Z"/>
  <w16cex:commentExtensible w16cex:durableId="062DAE72" w16cex:dateUtc="2025-07-31T02:49:00Z"/>
  <w16cex:commentExtensible w16cex:durableId="4838B64B" w16cex:dateUtc="2025-07-31T02:48:00Z"/>
  <w16cex:commentExtensible w16cex:durableId="62BAB94F" w16cex:dateUtc="2025-07-31T02:51:00Z"/>
  <w16cex:commentExtensible w16cex:durableId="1BC6C11A" w16cex:dateUtc="2025-06-27T07:31:00Z"/>
  <w16cex:commentExtensible w16cex:durableId="4CBC9877" w16cex:dateUtc="2025-07-24T09:52:00Z"/>
  <w16cex:commentExtensible w16cex:durableId="489810F2" w16cex:dateUtc="2025-07-22T12:14:00Z"/>
  <w16cex:commentExtensible w16cex:durableId="5E5826CF" w16cex:dateUtc="2025-07-31T03:27:00Z"/>
  <w16cex:commentExtensible w16cex:durableId="2C334589" w16cex:dateUtc="2025-07-29T05:05:00Z"/>
  <w16cex:commentExtensible w16cex:durableId="381B8514" w16cex:dateUtc="2025-07-31T03:42:00Z"/>
  <w16cex:commentExtensible w16cex:durableId="25B98C8F" w16cex:dateUtc="2025-07-30T07:30:00Z"/>
  <w16cex:commentExtensible w16cex:durableId="0D26392A" w16cex:dateUtc="2025-07-22T12:29:00Z"/>
  <w16cex:commentExtensible w16cex:durableId="419013E3" w16cex:dateUtc="2025-07-30T07:32:00Z"/>
  <w16cex:commentExtensible w16cex:durableId="6EE815A6" w16cex:dateUtc="2025-06-27T08:07:00Z"/>
  <w16cex:commentExtensible w16cex:durableId="3D9DFAC7" w16cex:dateUtc="2025-07-22T12:34:00Z"/>
  <w16cex:commentExtensible w16cex:durableId="2C3351DF" w16cex:dateUtc="2025-07-29T05:57:00Z"/>
  <w16cex:commentExtensible w16cex:durableId="0428A283" w16cex:dateUtc="2025-07-31T03:44:00Z"/>
  <w16cex:commentExtensible w16cex:durableId="51813239" w16cex:dateUtc="2025-07-30T07:34:00Z"/>
  <w16cex:commentExtensible w16cex:durableId="66EAD894" w16cex:dateUtc="2025-07-31T03:52:00Z"/>
  <w16cex:commentExtensible w16cex:durableId="2C334E67" w16cex:dateUtc="2025-07-29T05:43:00Z"/>
  <w16cex:commentExtensible w16cex:durableId="31907340" w16cex:dateUtc="2025-07-24T09:57:00Z"/>
  <w16cex:commentExtensible w16cex:durableId="684AE3C4" w16cex:dateUtc="2025-07-29T03:08:00Z"/>
  <w16cex:commentExtensible w16cex:durableId="2C334F1E" w16cex:dateUtc="2025-07-29T05:46:00Z"/>
  <w16cex:commentExtensible w16cex:durableId="4E61F961" w16cex:dateUtc="2025-07-29T03:24:00Z"/>
  <w16cex:commentExtensible w16cex:durableId="2C334F2C" w16cex:dateUtc="2025-07-29T05:46:00Z"/>
  <w16cex:commentExtensible w16cex:durableId="34678641" w16cex:dateUtc="2025-06-27T08:18:00Z"/>
  <w16cex:commentExtensible w16cex:durableId="4B95C651" w16cex:dateUtc="2025-07-22T12:24:00Z"/>
  <w16cex:commentExtensible w16cex:durableId="7CE1E1D3" w16cex:dateUtc="2025-07-30T07:38:00Z"/>
  <w16cex:commentExtensible w16cex:durableId="0B8EBCF5" w16cex:dateUtc="2025-06-27T08:21:00Z"/>
  <w16cex:commentExtensible w16cex:durableId="7360BEAB" w16cex:dateUtc="2025-07-22T12:25:00Z"/>
  <w16cex:commentExtensible w16cex:durableId="2C7AF528" w16cex:dateUtc="2025-07-30T07:39:00Z"/>
  <w16cex:commentExtensible w16cex:durableId="3305D827" w16cex:dateUtc="2025-07-31T03:58:00Z"/>
  <w16cex:commentExtensible w16cex:durableId="45796D02" w16cex:dateUtc="2025-07-29T03:21:00Z"/>
  <w16cex:commentExtensible w16cex:durableId="2C33517F" w16cex:dateUtc="2025-07-29T05:56:00Z"/>
  <w16cex:commentExtensible w16cex:durableId="5F7FC45A" w16cex:dateUtc="2025-07-31T04:00:00Z"/>
  <w16cex:commentExtensible w16cex:durableId="73730700" w16cex:dateUtc="2025-07-30T07: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A8871A" w16cid:durableId="014BBDB5"/>
  <w16cid:commentId w16cid:paraId="446AC1CF" w16cid:durableId="39A7211D"/>
  <w16cid:commentId w16cid:paraId="197F32D6" w16cid:durableId="2BB08239"/>
  <w16cid:commentId w16cid:paraId="410C3C8D" w16cid:durableId="2BB0823A"/>
  <w16cid:commentId w16cid:paraId="76E91B0F" w16cid:durableId="2BB0823B"/>
  <w16cid:commentId w16cid:paraId="414738BA" w16cid:durableId="507BCEC9"/>
  <w16cid:commentId w16cid:paraId="2E63F84E" w16cid:durableId="2BB0823C"/>
  <w16cid:commentId w16cid:paraId="47820AA1" w16cid:durableId="4E946094"/>
  <w16cid:commentId w16cid:paraId="0CC8396D" w16cid:durableId="2C0E7242"/>
  <w16cid:commentId w16cid:paraId="3EC70EAF" w16cid:durableId="0FB86688"/>
  <w16cid:commentId w16cid:paraId="05D980D2" w16cid:durableId="62C534E8"/>
  <w16cid:commentId w16cid:paraId="42A02EF6" w16cid:durableId="1DD3DBE0"/>
  <w16cid:commentId w16cid:paraId="66C33067" w16cid:durableId="3757C07B"/>
  <w16cid:commentId w16cid:paraId="13955330" w16cid:durableId="46312316"/>
  <w16cid:commentId w16cid:paraId="0F8DE70D" w16cid:durableId="2C334455"/>
  <w16cid:commentId w16cid:paraId="02E09C3B" w16cid:durableId="071D4321"/>
  <w16cid:commentId w16cid:paraId="5CCD3F66" w16cid:durableId="7F5333C5"/>
  <w16cid:commentId w16cid:paraId="310E850F" w16cid:durableId="098B7860"/>
  <w16cid:commentId w16cid:paraId="559EBE32" w16cid:durableId="13B52E5F"/>
  <w16cid:commentId w16cid:paraId="188CD580" w16cid:durableId="188CD580"/>
  <w16cid:commentId w16cid:paraId="027F44A3" w16cid:durableId="062DAE72"/>
  <w16cid:commentId w16cid:paraId="0A54AECB" w16cid:durableId="4838B64B"/>
  <w16cid:commentId w16cid:paraId="7ED1BC23" w16cid:durableId="62BAB94F"/>
  <w16cid:commentId w16cid:paraId="1EE3E9FC" w16cid:durableId="1BC6C11A"/>
  <w16cid:commentId w16cid:paraId="36B3D568" w16cid:durableId="4CBC9877"/>
  <w16cid:commentId w16cid:paraId="3F1F7C6E" w16cid:durableId="2C0E727C"/>
  <w16cid:commentId w16cid:paraId="1F6EC5E9" w16cid:durableId="489810F2"/>
  <w16cid:commentId w16cid:paraId="4CFDEB79" w16cid:durableId="5E5826CF"/>
  <w16cid:commentId w16cid:paraId="725D0686" w16cid:durableId="2BB08240"/>
  <w16cid:commentId w16cid:paraId="68CC5453" w16cid:durableId="2C334589"/>
  <w16cid:commentId w16cid:paraId="64CB9D18" w16cid:durableId="64CB9D18"/>
  <w16cid:commentId w16cid:paraId="22665B07" w16cid:durableId="2C0E7712"/>
  <w16cid:commentId w16cid:paraId="1866CF2E" w16cid:durableId="381B8514"/>
  <w16cid:commentId w16cid:paraId="1E007BA4" w16cid:durableId="25B98C8F"/>
  <w16cid:commentId w16cid:paraId="3E31F2F8" w16cid:durableId="3E31F2F8"/>
  <w16cid:commentId w16cid:paraId="6EE5090B" w16cid:durableId="0D26392A"/>
  <w16cid:commentId w16cid:paraId="25A840F8" w16cid:durableId="419013E3"/>
  <w16cid:commentId w16cid:paraId="626DF445" w16cid:durableId="626DF445"/>
  <w16cid:commentId w16cid:paraId="74DFC241" w16cid:durableId="6EE815A6"/>
  <w16cid:commentId w16cid:paraId="38B4FAD8" w16cid:durableId="3D9DFAC7"/>
  <w16cid:commentId w16cid:paraId="15341591" w16cid:durableId="15341591"/>
  <w16cid:commentId w16cid:paraId="294A6141" w16cid:durableId="2C0E8231"/>
  <w16cid:commentId w16cid:paraId="56824A8E" w16cid:durableId="2C3351DF"/>
  <w16cid:commentId w16cid:paraId="681CDFEA" w16cid:durableId="0428A283"/>
  <w16cid:commentId w16cid:paraId="4BAC2B46" w16cid:durableId="4BAC2B46"/>
  <w16cid:commentId w16cid:paraId="4057716D" w16cid:durableId="51813239"/>
  <w16cid:commentId w16cid:paraId="1F0FE75F" w16cid:durableId="2BB08241"/>
  <w16cid:commentId w16cid:paraId="5CFFF768" w16cid:durableId="66EAD894"/>
  <w16cid:commentId w16cid:paraId="55B0019C" w16cid:durableId="2C334E67"/>
  <w16cid:commentId w16cid:paraId="6DF749AC" w16cid:durableId="31907340"/>
  <w16cid:commentId w16cid:paraId="1B109959" w16cid:durableId="684AE3C4"/>
  <w16cid:commentId w16cid:paraId="7FCB9B40" w16cid:durableId="2C334F1E"/>
  <w16cid:commentId w16cid:paraId="5B5DF93D" w16cid:durableId="4E61F961"/>
  <w16cid:commentId w16cid:paraId="08143462" w16cid:durableId="2C334F2C"/>
  <w16cid:commentId w16cid:paraId="1A306B0B" w16cid:durableId="353E32B8"/>
  <w16cid:commentId w16cid:paraId="50950D73" w16cid:durableId="2C0E78F1"/>
  <w16cid:commentId w16cid:paraId="16C2C82D" w16cid:durableId="0FE99F6C"/>
  <w16cid:commentId w16cid:paraId="327F15E7" w16cid:durableId="327F15E7"/>
  <w16cid:commentId w16cid:paraId="2C2DFAB8" w16cid:durableId="34678641"/>
  <w16cid:commentId w16cid:paraId="1D6C57AE" w16cid:durableId="2C0E7DC7"/>
  <w16cid:commentId w16cid:paraId="452316B7" w16cid:durableId="4B95C651"/>
  <w16cid:commentId w16cid:paraId="6CEFD0F3" w16cid:durableId="7CE1E1D3"/>
  <w16cid:commentId w16cid:paraId="1AE23C70" w16cid:durableId="0B8EBCF5"/>
  <w16cid:commentId w16cid:paraId="7713E486" w16cid:durableId="2C0E7E0E"/>
  <w16cid:commentId w16cid:paraId="16F48745" w16cid:durableId="7360BEAB"/>
  <w16cid:commentId w16cid:paraId="108EAB42" w16cid:durableId="2C7AF528"/>
  <w16cid:commentId w16cid:paraId="01E539B1" w16cid:durableId="3305D827"/>
  <w16cid:commentId w16cid:paraId="0C604A4A" w16cid:durableId="2BB08247"/>
  <w16cid:commentId w16cid:paraId="1003713A" w16cid:durableId="2BB08248"/>
  <w16cid:commentId w16cid:paraId="3CA8F5A7" w16cid:durableId="45796D02"/>
  <w16cid:commentId w16cid:paraId="4E8E1723" w16cid:durableId="2BB08249"/>
  <w16cid:commentId w16cid:paraId="32928125" w16cid:durableId="2BB0824A"/>
  <w16cid:commentId w16cid:paraId="5DEF5BFB" w16cid:durableId="2C33517F"/>
  <w16cid:commentId w16cid:paraId="526CD8BA" w16cid:durableId="5F7FC45A"/>
  <w16cid:commentId w16cid:paraId="11746BC7" w16cid:durableId="11746BC7"/>
  <w16cid:commentId w16cid:paraId="4770DADB" w16cid:durableId="737307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70E475" w14:textId="77777777" w:rsidR="005E4B15" w:rsidRPr="00253D75" w:rsidRDefault="005E4B15">
      <w:r w:rsidRPr="00253D75">
        <w:separator/>
      </w:r>
    </w:p>
    <w:p w14:paraId="73F93A50" w14:textId="77777777" w:rsidR="005E4B15" w:rsidRPr="00253D75" w:rsidRDefault="005E4B15"/>
  </w:endnote>
  <w:endnote w:type="continuationSeparator" w:id="0">
    <w:p w14:paraId="79DB1C3F" w14:textId="77777777" w:rsidR="005E4B15" w:rsidRPr="00253D75" w:rsidRDefault="005E4B15">
      <w:r w:rsidRPr="00253D75">
        <w:continuationSeparator/>
      </w:r>
    </w:p>
    <w:p w14:paraId="65D785EF" w14:textId="77777777" w:rsidR="005E4B15" w:rsidRPr="00253D75" w:rsidRDefault="005E4B15"/>
  </w:endnote>
  <w:endnote w:type="continuationNotice" w:id="1">
    <w:p w14:paraId="07440EB9" w14:textId="77777777" w:rsidR="005E4B15" w:rsidRDefault="005E4B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8CCE97" w14:textId="77777777" w:rsidR="005E4B15" w:rsidRPr="00253D75" w:rsidRDefault="005E4B15">
      <w:r w:rsidRPr="00253D75">
        <w:separator/>
      </w:r>
    </w:p>
    <w:p w14:paraId="30DE301A" w14:textId="77777777" w:rsidR="005E4B15" w:rsidRPr="00253D75" w:rsidRDefault="005E4B15"/>
  </w:footnote>
  <w:footnote w:type="continuationSeparator" w:id="0">
    <w:p w14:paraId="231D6432" w14:textId="77777777" w:rsidR="005E4B15" w:rsidRPr="00253D75" w:rsidRDefault="005E4B15">
      <w:r w:rsidRPr="00253D75">
        <w:continuationSeparator/>
      </w:r>
    </w:p>
    <w:p w14:paraId="399996E0" w14:textId="77777777" w:rsidR="005E4B15" w:rsidRPr="00253D75" w:rsidRDefault="005E4B15"/>
  </w:footnote>
  <w:footnote w:type="continuationNotice" w:id="1">
    <w:p w14:paraId="63A7B17D" w14:textId="77777777" w:rsidR="005E4B15" w:rsidRDefault="005E4B15">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F82080C"/>
    <w:lvl w:ilvl="0">
      <w:start w:val="1"/>
      <w:numFmt w:val="decimal"/>
      <w:pStyle w:val="5"/>
      <w:lvlText w:val="%1."/>
      <w:lvlJc w:val="left"/>
      <w:pPr>
        <w:tabs>
          <w:tab w:val="num" w:pos="1800"/>
        </w:tabs>
        <w:ind w:left="1800" w:hanging="360"/>
      </w:pPr>
    </w:lvl>
  </w:abstractNum>
  <w:abstractNum w:abstractNumId="1">
    <w:nsid w:val="FFFFFF7D"/>
    <w:multiLevelType w:val="singleLevel"/>
    <w:tmpl w:val="0CA0D0F2"/>
    <w:lvl w:ilvl="0">
      <w:start w:val="1"/>
      <w:numFmt w:val="decimal"/>
      <w:pStyle w:val="4"/>
      <w:lvlText w:val="%1."/>
      <w:lvlJc w:val="left"/>
      <w:pPr>
        <w:tabs>
          <w:tab w:val="num" w:pos="1440"/>
        </w:tabs>
        <w:ind w:left="1440" w:hanging="360"/>
      </w:pPr>
    </w:lvl>
  </w:abstractNum>
  <w:abstractNum w:abstractNumId="2">
    <w:nsid w:val="FFFFFF7E"/>
    <w:multiLevelType w:val="singleLevel"/>
    <w:tmpl w:val="EAB81694"/>
    <w:lvl w:ilvl="0">
      <w:start w:val="1"/>
      <w:numFmt w:val="decimal"/>
      <w:pStyle w:val="3"/>
      <w:lvlText w:val="%1."/>
      <w:lvlJc w:val="left"/>
      <w:pPr>
        <w:tabs>
          <w:tab w:val="num" w:pos="1080"/>
        </w:tabs>
        <w:ind w:left="1080" w:hanging="360"/>
      </w:pPr>
    </w:lvl>
  </w:abstractNum>
  <w:abstractNum w:abstractNumId="3">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4">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3">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8">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2">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4">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6">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8"/>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lvlOverride w:ilvl="0">
      <w:startOverride w:val="1"/>
    </w:lvlOverride>
    <w:lvlOverride w:ilvl="1"/>
    <w:lvlOverride w:ilvl="2"/>
    <w:lvlOverride w:ilvl="3"/>
    <w:lvlOverride w:ilvl="4"/>
    <w:lvlOverride w:ilvl="5"/>
    <w:lvlOverride w:ilvl="6"/>
    <w:lvlOverride w:ilvl="7"/>
    <w:lvlOverride w:ilvl="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lvlOverride w:ilvl="2"/>
    <w:lvlOverride w:ilvl="3"/>
    <w:lvlOverride w:ilvl="4"/>
    <w:lvlOverride w:ilvl="5"/>
    <w:lvlOverride w:ilvl="6"/>
    <w:lvlOverride w:ilvl="7"/>
    <w:lvlOverride w:ilvl="8"/>
  </w:num>
  <w:num w:numId="13">
    <w:abstractNumId w:val="12"/>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num>
  <w:num w:numId="26">
    <w:abstractNumId w:val="4"/>
  </w:num>
  <w:num w:numId="27">
    <w:abstractNumId w:val="24"/>
  </w:num>
  <w:num w:numId="28">
    <w:abstractNumId w:val="15"/>
  </w:num>
  <w:num w:numId="29">
    <w:abstractNumId w:val="19"/>
  </w:num>
  <w:num w:numId="30">
    <w:abstractNumId w:val="3"/>
  </w:num>
  <w:num w:numId="31">
    <w:abstractNumId w:val="21"/>
  </w:num>
  <w:num w:numId="32">
    <w:abstractNumId w:val="10"/>
  </w:num>
  <w:num w:numId="33">
    <w:abstractNumId w:val="16"/>
  </w:num>
  <w:num w:numId="34">
    <w:abstractNumId w:val="7"/>
  </w:num>
  <w:num w:numId="35">
    <w:abstractNumId w:val="27"/>
  </w:num>
  <w:num w:numId="36">
    <w:abstractNumId w:val="20"/>
  </w:num>
  <w:num w:numId="37">
    <w:abstractNumId w:val="9"/>
  </w:num>
  <w:num w:numId="38">
    <w:abstractNumId w:val="14"/>
  </w:num>
  <w:num w:numId="39">
    <w:abstractNumId w:val="22"/>
  </w:num>
  <w:num w:numId="40">
    <w:abstractNumId w:val="22"/>
  </w:num>
  <w:num w:numId="41">
    <w:abstractNumId w:val="11"/>
  </w:num>
  <w:num w:numId="42">
    <w:abstractNumId w:val="17"/>
  </w:num>
  <w:num w:numId="43">
    <w:abstractNumId w:val="6"/>
  </w:num>
  <w:num w:numId="44">
    <w:abstractNumId w:val="2"/>
  </w:num>
  <w:num w:numId="45">
    <w:abstractNumId w:val="1"/>
  </w:num>
  <w:num w:numId="46">
    <w:abstractNumId w:val="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rson w15:author="Nokia (Mani)">
    <w15:presenceInfo w15:providerId="None" w15:userId="Nokia (Mani)"/>
  </w15:person>
  <w15:person w15:author="Qualcomm (Sven Fischer)">
    <w15:presenceInfo w15:providerId="None" w15:userId="Qualcomm (Sven Fischer)"/>
  </w15:person>
  <w15:person w15:author="Huawei - Jun">
    <w15:presenceInfo w15:providerId="None" w15:userId="Huawei - Jun"/>
  </w15:person>
  <w15:person w15:author="Xiaomi">
    <w15:presenceInfo w15:providerId="None" w15:userId="Xiaomi"/>
  </w15:person>
  <w15:person w15:author="Apple - Peng Cheng">
    <w15:presenceInfo w15:providerId="None" w15:userId="Apple - Peng Cheng"/>
  </w15:person>
  <w15:person w15:author="RAN2#130">
    <w15:presenceInfo w15:providerId="None" w15:userId="RAN2#13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4"/>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453"/>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AEE"/>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2F2"/>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85D"/>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57B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699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602"/>
    <w:rsid w:val="001B1628"/>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3BF6"/>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27F24"/>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829"/>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27CF"/>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56DC"/>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32C3"/>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618"/>
    <w:rsid w:val="004646C4"/>
    <w:rsid w:val="004653FA"/>
    <w:rsid w:val="0046575A"/>
    <w:rsid w:val="004657D8"/>
    <w:rsid w:val="00465EBE"/>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A78AA"/>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4C5E"/>
    <w:rsid w:val="005D558C"/>
    <w:rsid w:val="005D5BBB"/>
    <w:rsid w:val="005D5D05"/>
    <w:rsid w:val="005D73B7"/>
    <w:rsid w:val="005E0628"/>
    <w:rsid w:val="005E1D86"/>
    <w:rsid w:val="005E1EFE"/>
    <w:rsid w:val="005E2F35"/>
    <w:rsid w:val="005E301C"/>
    <w:rsid w:val="005E3087"/>
    <w:rsid w:val="005E3359"/>
    <w:rsid w:val="005E451E"/>
    <w:rsid w:val="005E4B15"/>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5D9D"/>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A18"/>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5A"/>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46"/>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97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788"/>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6AFA"/>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571A"/>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67DF7"/>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4BB"/>
    <w:rsid w:val="00A93747"/>
    <w:rsid w:val="00A939D7"/>
    <w:rsid w:val="00A94F69"/>
    <w:rsid w:val="00A9542F"/>
    <w:rsid w:val="00A9565C"/>
    <w:rsid w:val="00A96132"/>
    <w:rsid w:val="00A96591"/>
    <w:rsid w:val="00A96FFC"/>
    <w:rsid w:val="00A977EE"/>
    <w:rsid w:val="00A97B34"/>
    <w:rsid w:val="00A97CA2"/>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752"/>
    <w:rsid w:val="00B36A07"/>
    <w:rsid w:val="00B40273"/>
    <w:rsid w:val="00B4054B"/>
    <w:rsid w:val="00B40FCF"/>
    <w:rsid w:val="00B42E80"/>
    <w:rsid w:val="00B4350A"/>
    <w:rsid w:val="00B43A96"/>
    <w:rsid w:val="00B44222"/>
    <w:rsid w:val="00B44277"/>
    <w:rsid w:val="00B44D35"/>
    <w:rsid w:val="00B44DDB"/>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A87"/>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55F"/>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3C87"/>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38D"/>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6EE"/>
    <w:rsid w:val="00D22D6B"/>
    <w:rsid w:val="00D23098"/>
    <w:rsid w:val="00D23236"/>
    <w:rsid w:val="00D2340F"/>
    <w:rsid w:val="00D23F60"/>
    <w:rsid w:val="00D24C55"/>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4BB5"/>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3A39"/>
    <w:rsid w:val="00F1461A"/>
    <w:rsid w:val="00F1484D"/>
    <w:rsid w:val="00F14EFF"/>
    <w:rsid w:val="00F15599"/>
    <w:rsid w:val="00F17A2F"/>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817"/>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37B49"/>
    <w:rsid w:val="00F40755"/>
    <w:rsid w:val="00F40F7E"/>
    <w:rsid w:val="00F40FFE"/>
    <w:rsid w:val="00F41E16"/>
    <w:rsid w:val="00F41FA4"/>
    <w:rsid w:val="00F42BC2"/>
    <w:rsid w:val="00F42F89"/>
    <w:rsid w:val="00F43007"/>
    <w:rsid w:val="00F44C3F"/>
    <w:rsid w:val="00F46194"/>
    <w:rsid w:val="00F462F7"/>
    <w:rsid w:val="00F47365"/>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2D8C"/>
    <w:rsid w:val="00F64780"/>
    <w:rsid w:val="00F6490A"/>
    <w:rsid w:val="00F653B8"/>
    <w:rsid w:val="00F67F9F"/>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4"/>
      </w:numPr>
      <w:contextualSpacing/>
    </w:pPr>
  </w:style>
  <w:style w:type="paragraph" w:styleId="4">
    <w:name w:val="List Number 4"/>
    <w:basedOn w:val="a"/>
    <w:semiHidden/>
    <w:unhideWhenUsed/>
    <w:rsid w:val="008E2788"/>
    <w:pPr>
      <w:numPr>
        <w:numId w:val="45"/>
      </w:numPr>
      <w:contextualSpacing/>
    </w:pPr>
  </w:style>
  <w:style w:type="paragraph" w:styleId="5">
    <w:name w:val="List Number 5"/>
    <w:basedOn w:val="a"/>
    <w:semiHidden/>
    <w:unhideWhenUsed/>
    <w:rsid w:val="008E2788"/>
    <w:pPr>
      <w:numPr>
        <w:numId w:val="4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4"/>
      </w:numPr>
      <w:contextualSpacing/>
    </w:pPr>
  </w:style>
  <w:style w:type="paragraph" w:styleId="4">
    <w:name w:val="List Number 4"/>
    <w:basedOn w:val="a"/>
    <w:semiHidden/>
    <w:unhideWhenUsed/>
    <w:rsid w:val="008E2788"/>
    <w:pPr>
      <w:numPr>
        <w:numId w:val="45"/>
      </w:numPr>
      <w:contextualSpacing/>
    </w:pPr>
  </w:style>
  <w:style w:type="paragraph" w:styleId="5">
    <w:name w:val="List Number 5"/>
    <w:basedOn w:val="a"/>
    <w:semiHidden/>
    <w:unhideWhenUsed/>
    <w:rsid w:val="008E2788"/>
    <w:pPr>
      <w:numPr>
        <w:numId w:val="4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7871270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fontTable" Target="fontTable.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1.vsdx"/><Relationship Id="rId29"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package" Target="embeddings/Microsoft_Visio_Drawing122.vsdx"/><Relationship Id="rId32" Type="http://schemas.openxmlformats.org/officeDocument/2006/relationships/oleObject" Target="embeddings/oleObject6.bin"/><Relationship Id="rId37"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oleObject4.bin"/><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image" Target="media/image7.emf"/><Relationship Id="rId35"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3.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A6284392-C690-4835-96D2-8DD8582F285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31</TotalTime>
  <Pages>24</Pages>
  <Words>8118</Words>
  <Characters>46273</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42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POST#130 v2</cp:lastModifiedBy>
  <cp:revision>25</cp:revision>
  <dcterms:created xsi:type="dcterms:W3CDTF">2025-07-30T07:42:00Z</dcterms:created>
  <dcterms:modified xsi:type="dcterms:W3CDTF">2025-08-06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